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5E01" w:rsidRDefault="00E1217A" w:rsidP="00E1217A">
      <w:pPr>
        <w:spacing w:after="0"/>
        <w:jc w:val="right"/>
        <w:rPr>
          <w:rFonts w:ascii="Times New Roman" w:hAnsi="Times New Roman" w:cs="Times New Roman"/>
          <w:b/>
          <w:caps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Приложение №__. Типовые схемы подключения </w:t>
      </w:r>
    </w:p>
    <w:p w:rsidR="00F97868" w:rsidRDefault="00F97868" w:rsidP="00B523B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7537" w:rsidRDefault="00D37537" w:rsidP="00D37537">
      <w:pPr>
        <w:pStyle w:val="-H2"/>
        <w:numPr>
          <w:ilvl w:val="0"/>
          <w:numId w:val="27"/>
        </w:numPr>
        <w:spacing w:before="0" w:line="360" w:lineRule="auto"/>
        <w:ind w:left="0" w:firstLine="0"/>
        <w:contextualSpacing/>
        <w:rPr>
          <w:sz w:val="22"/>
          <w:szCs w:val="22"/>
        </w:rPr>
      </w:pPr>
      <w:r w:rsidRPr="00527AAB">
        <w:rPr>
          <w:sz w:val="22"/>
          <w:szCs w:val="22"/>
        </w:rPr>
        <w:t>Обеспечение конфиденциальности</w:t>
      </w:r>
      <w:r w:rsidRPr="00527AAB">
        <w:rPr>
          <w:rStyle w:val="af2"/>
          <w:sz w:val="22"/>
          <w:szCs w:val="22"/>
        </w:rPr>
        <w:footnoteReference w:id="1"/>
      </w:r>
      <w:r w:rsidRPr="00527AAB">
        <w:rPr>
          <w:sz w:val="22"/>
          <w:szCs w:val="22"/>
        </w:rPr>
        <w:t>, доступности</w:t>
      </w:r>
      <w:r w:rsidRPr="00527AAB">
        <w:rPr>
          <w:rStyle w:val="af2"/>
          <w:sz w:val="22"/>
          <w:szCs w:val="22"/>
        </w:rPr>
        <w:footnoteReference w:id="2"/>
      </w:r>
      <w:r w:rsidRPr="00527AAB">
        <w:rPr>
          <w:sz w:val="22"/>
          <w:szCs w:val="22"/>
        </w:rPr>
        <w:t xml:space="preserve"> и целостности</w:t>
      </w:r>
      <w:r w:rsidRPr="00527AAB">
        <w:rPr>
          <w:rStyle w:val="af2"/>
          <w:sz w:val="22"/>
          <w:szCs w:val="22"/>
        </w:rPr>
        <w:footnoteReference w:id="3"/>
      </w:r>
      <w:r w:rsidRPr="00527AAB">
        <w:rPr>
          <w:sz w:val="22"/>
          <w:szCs w:val="22"/>
        </w:rPr>
        <w:t xml:space="preserve"> информации</w:t>
      </w:r>
    </w:p>
    <w:p w:rsidR="00D37537" w:rsidRPr="00D37537" w:rsidRDefault="00D37537" w:rsidP="00D37537">
      <w:pPr>
        <w:pStyle w:val="afa"/>
        <w:numPr>
          <w:ilvl w:val="1"/>
          <w:numId w:val="27"/>
        </w:numPr>
        <w:spacing w:after="0" w:line="360" w:lineRule="auto"/>
        <w:ind w:left="142" w:hanging="142"/>
        <w:jc w:val="both"/>
        <w:rPr>
          <w:rFonts w:ascii="Times New Roman" w:eastAsiaTheme="majorEastAsia" w:hAnsi="Times New Roman" w:cs="Times New Roman"/>
          <w:b/>
          <w:bCs/>
        </w:rPr>
      </w:pPr>
      <w:r w:rsidRPr="00D37537">
        <w:rPr>
          <w:rFonts w:ascii="Times New Roman" w:eastAsiaTheme="majorEastAsia" w:hAnsi="Times New Roman" w:cs="Times New Roman"/>
          <w:b/>
          <w:bCs/>
        </w:rPr>
        <w:t>Средства криптографической защиты информации</w:t>
      </w:r>
      <w:r>
        <w:rPr>
          <w:rFonts w:ascii="Times New Roman" w:eastAsiaTheme="majorEastAsia" w:hAnsi="Times New Roman" w:cs="Times New Roman"/>
          <w:b/>
          <w:bCs/>
        </w:rPr>
        <w:t xml:space="preserve"> (вариант №1)</w:t>
      </w:r>
    </w:p>
    <w:p w:rsidR="00DA7199" w:rsidRDefault="00DA7199" w:rsidP="00D3753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</w:rPr>
      </w:pPr>
      <w:r w:rsidRPr="00C34D2E">
        <w:rPr>
          <w:rFonts w:ascii="Times New Roman" w:hAnsi="Times New Roman" w:cs="Times New Roman"/>
        </w:rPr>
        <w:t xml:space="preserve">Физическая схема подключения </w:t>
      </w:r>
      <w:r w:rsidR="00EA10CF">
        <w:rPr>
          <w:rFonts w:ascii="Times New Roman" w:hAnsi="Times New Roman" w:cs="Times New Roman"/>
        </w:rPr>
        <w:t>автоматизированного рабочего места пользователя</w:t>
      </w:r>
      <w:r w:rsidR="00D37537" w:rsidRPr="00D37537">
        <w:rPr>
          <w:rFonts w:ascii="Times New Roman" w:hAnsi="Times New Roman" w:cs="Times New Roman"/>
        </w:rPr>
        <w:t xml:space="preserve"> </w:t>
      </w:r>
      <w:r w:rsidR="00D37537">
        <w:rPr>
          <w:rFonts w:ascii="Times New Roman" w:hAnsi="Times New Roman" w:cs="Times New Roman"/>
        </w:rPr>
        <w:t>предприятия/организации Госкорпорации «</w:t>
      </w:r>
      <w:r w:rsidR="00D37537" w:rsidRPr="00D37537">
        <w:rPr>
          <w:rFonts w:ascii="Times New Roman" w:hAnsi="Times New Roman" w:cs="Times New Roman"/>
        </w:rPr>
        <w:t>Росатом»</w:t>
      </w:r>
      <w:r w:rsidR="00EA10CF" w:rsidRPr="00D37537">
        <w:rPr>
          <w:rFonts w:ascii="Times New Roman" w:hAnsi="Times New Roman" w:cs="Times New Roman"/>
        </w:rPr>
        <w:t xml:space="preserve"> (далее - </w:t>
      </w:r>
      <w:r w:rsidR="00F30E5D" w:rsidRPr="00D37537">
        <w:rPr>
          <w:rFonts w:ascii="Times New Roman" w:hAnsi="Times New Roman" w:cs="Times New Roman"/>
        </w:rPr>
        <w:t>АРМ Пользователя</w:t>
      </w:r>
      <w:r w:rsidR="00EA10CF" w:rsidRPr="00D37537">
        <w:rPr>
          <w:rFonts w:ascii="Times New Roman" w:hAnsi="Times New Roman" w:cs="Times New Roman"/>
        </w:rPr>
        <w:t>)</w:t>
      </w:r>
      <w:r w:rsidR="00F30E5D" w:rsidRPr="00D37537">
        <w:rPr>
          <w:rFonts w:ascii="Times New Roman" w:hAnsi="Times New Roman" w:cs="Times New Roman"/>
        </w:rPr>
        <w:t xml:space="preserve"> к </w:t>
      </w:r>
      <w:r w:rsidR="00602742" w:rsidRPr="00D37537">
        <w:rPr>
          <w:rFonts w:ascii="Times New Roman" w:hAnsi="Times New Roman" w:cs="Times New Roman"/>
        </w:rPr>
        <w:t>сервер</w:t>
      </w:r>
      <w:r w:rsidR="00DD08DD">
        <w:rPr>
          <w:rFonts w:ascii="Times New Roman" w:hAnsi="Times New Roman" w:cs="Times New Roman"/>
        </w:rPr>
        <w:t>у</w:t>
      </w:r>
      <w:r w:rsidR="00602742" w:rsidRPr="00B523B2">
        <w:rPr>
          <w:rFonts w:ascii="Times New Roman" w:hAnsi="Times New Roman" w:cs="Times New Roman"/>
        </w:rPr>
        <w:t xml:space="preserve"> </w:t>
      </w:r>
      <w:r w:rsidR="00E1217A">
        <w:rPr>
          <w:rFonts w:ascii="Times New Roman" w:hAnsi="Times New Roman" w:cs="Times New Roman"/>
        </w:rPr>
        <w:t>с</w:t>
      </w:r>
      <w:r w:rsidR="00F30E5D" w:rsidRPr="00B523B2">
        <w:rPr>
          <w:rFonts w:ascii="Times New Roman" w:hAnsi="Times New Roman" w:cs="Times New Roman"/>
        </w:rPr>
        <w:t>истем</w:t>
      </w:r>
      <w:r w:rsidR="00602742" w:rsidRPr="00B523B2">
        <w:rPr>
          <w:rFonts w:ascii="Times New Roman" w:hAnsi="Times New Roman" w:cs="Times New Roman"/>
        </w:rPr>
        <w:t>ы</w:t>
      </w:r>
      <w:r w:rsidR="00E1217A">
        <w:rPr>
          <w:rFonts w:ascii="Times New Roman" w:hAnsi="Times New Roman" w:cs="Times New Roman"/>
        </w:rPr>
        <w:t xml:space="preserve"> дистанционного банковского </w:t>
      </w:r>
      <w:r w:rsidR="00E1217A" w:rsidRPr="00D37537">
        <w:rPr>
          <w:rFonts w:ascii="Times New Roman" w:hAnsi="Times New Roman" w:cs="Times New Roman"/>
        </w:rPr>
        <w:t>обслуживания (далее – Система</w:t>
      </w:r>
      <w:r w:rsidR="00F97868" w:rsidRPr="00D37537">
        <w:rPr>
          <w:rFonts w:ascii="Times New Roman" w:hAnsi="Times New Roman" w:cs="Times New Roman"/>
        </w:rPr>
        <w:t>)</w:t>
      </w:r>
      <w:r w:rsidR="00D37537">
        <w:rPr>
          <w:rFonts w:ascii="Times New Roman" w:hAnsi="Times New Roman" w:cs="Times New Roman"/>
        </w:rPr>
        <w:t>:</w:t>
      </w:r>
    </w:p>
    <w:p w:rsidR="00DA648A" w:rsidRPr="00C34D2E" w:rsidRDefault="00C8402C" w:rsidP="007241ED">
      <w:pPr>
        <w:spacing w:before="240" w:after="0" w:line="360" w:lineRule="auto"/>
        <w:contextualSpacing/>
        <w:jc w:val="both"/>
        <w:rPr>
          <w:rFonts w:ascii="Times New Roman" w:hAnsi="Times New Roman" w:cs="Times New Roman"/>
        </w:rPr>
      </w:pPr>
      <w:r>
        <w:object w:dxaOrig="16855" w:dyaOrig="5056" w14:anchorId="1B8C13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81.55pt;height:144.95pt" o:ole="">
            <v:imagedata r:id="rId11" o:title=""/>
          </v:shape>
          <o:OLEObject Type="Embed" ProgID="Visio.Drawing.11" ShapeID="_x0000_i1033" DrawAspect="Content" ObjectID="_1582445959" r:id="rId12"/>
        </w:object>
      </w:r>
    </w:p>
    <w:p w:rsidR="00096DED" w:rsidRDefault="00096DED" w:rsidP="00D3753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АРМ Пользовател</w:t>
      </w:r>
      <w:r w:rsidR="00D37537">
        <w:rPr>
          <w:rFonts w:ascii="Times New Roman" w:hAnsi="Times New Roman" w:cs="Times New Roman"/>
        </w:rPr>
        <w:t>я</w:t>
      </w:r>
      <w:r>
        <w:rPr>
          <w:rFonts w:ascii="Times New Roman" w:hAnsi="Times New Roman" w:cs="Times New Roman"/>
        </w:rPr>
        <w:t>:</w:t>
      </w:r>
    </w:p>
    <w:p w:rsidR="00096DED" w:rsidRDefault="00E1217A" w:rsidP="00D3753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</w:rPr>
      </w:pPr>
      <w:r w:rsidRPr="00527AAB">
        <w:rPr>
          <w:rFonts w:ascii="Times New Roman" w:hAnsi="Times New Roman" w:cs="Times New Roman"/>
        </w:rPr>
        <w:t>Для</w:t>
      </w:r>
      <w:r>
        <w:rPr>
          <w:rFonts w:ascii="Times New Roman" w:hAnsi="Times New Roman" w:cs="Times New Roman"/>
        </w:rPr>
        <w:t> шифрования канала связи между АРМ Пользовател</w:t>
      </w:r>
      <w:r w:rsidR="00D37537">
        <w:rPr>
          <w:rFonts w:ascii="Times New Roman" w:hAnsi="Times New Roman" w:cs="Times New Roman"/>
        </w:rPr>
        <w:t>я</w:t>
      </w:r>
      <w:r>
        <w:rPr>
          <w:rFonts w:ascii="Times New Roman" w:hAnsi="Times New Roman" w:cs="Times New Roman"/>
        </w:rPr>
        <w:t xml:space="preserve"> и сервер</w:t>
      </w:r>
      <w:r w:rsidR="00D37537">
        <w:rPr>
          <w:rFonts w:ascii="Times New Roman" w:hAnsi="Times New Roman" w:cs="Times New Roman"/>
        </w:rPr>
        <w:t>ом</w:t>
      </w:r>
      <w:r>
        <w:rPr>
          <w:rFonts w:ascii="Times New Roman" w:hAnsi="Times New Roman" w:cs="Times New Roman"/>
        </w:rPr>
        <w:t xml:space="preserve"> Банка на АРМ Пользовател</w:t>
      </w:r>
      <w:r w:rsidR="00D37537">
        <w:rPr>
          <w:rFonts w:ascii="Times New Roman" w:hAnsi="Times New Roman" w:cs="Times New Roman"/>
        </w:rPr>
        <w:t>я</w:t>
      </w:r>
      <w:r>
        <w:rPr>
          <w:rFonts w:ascii="Times New Roman" w:hAnsi="Times New Roman" w:cs="Times New Roman"/>
        </w:rPr>
        <w:t xml:space="preserve"> устанавливаются </w:t>
      </w:r>
      <w:r w:rsidRPr="00CA49CD">
        <w:rPr>
          <w:rFonts w:ascii="Times New Roman" w:hAnsi="Times New Roman" w:cs="Times New Roman"/>
        </w:rPr>
        <w:t>сертифицированн</w:t>
      </w:r>
      <w:r>
        <w:rPr>
          <w:rFonts w:ascii="Times New Roman" w:hAnsi="Times New Roman" w:cs="Times New Roman"/>
        </w:rPr>
        <w:t>ы</w:t>
      </w:r>
      <w:r w:rsidRPr="00CA49CD">
        <w:rPr>
          <w:rFonts w:ascii="Times New Roman" w:hAnsi="Times New Roman" w:cs="Times New Roman"/>
        </w:rPr>
        <w:t>е</w:t>
      </w:r>
      <w:r>
        <w:rPr>
          <w:rFonts w:ascii="Times New Roman" w:hAnsi="Times New Roman" w:cs="Times New Roman"/>
        </w:rPr>
        <w:t xml:space="preserve"> ФСБ России средства криптографической защиты информации </w:t>
      </w:r>
      <w:r w:rsidRPr="00D37537">
        <w:rPr>
          <w:rFonts w:ascii="Times New Roman" w:hAnsi="Times New Roman" w:cs="Times New Roman"/>
        </w:rPr>
        <w:t>(далее – СКЗИ)</w:t>
      </w:r>
      <w:r>
        <w:rPr>
          <w:rFonts w:ascii="Times New Roman" w:hAnsi="Times New Roman" w:cs="Times New Roman"/>
        </w:rPr>
        <w:t xml:space="preserve"> </w:t>
      </w:r>
      <w:r w:rsidR="001F2C34" w:rsidRPr="00D37537">
        <w:rPr>
          <w:rFonts w:ascii="Times New Roman" w:hAnsi="Times New Roman" w:cs="Times New Roman"/>
        </w:rPr>
        <w:t>«</w:t>
      </w:r>
      <w:r w:rsidR="008610C1" w:rsidRPr="00D37537">
        <w:rPr>
          <w:rFonts w:ascii="Times New Roman" w:hAnsi="Times New Roman" w:cs="Times New Roman"/>
        </w:rPr>
        <w:t xml:space="preserve">С-Терра </w:t>
      </w:r>
      <w:r w:rsidRPr="00D37537">
        <w:rPr>
          <w:rFonts w:ascii="Times New Roman" w:hAnsi="Times New Roman" w:cs="Times New Roman"/>
          <w:lang w:val="en-US"/>
        </w:rPr>
        <w:t>CSP</w:t>
      </w:r>
      <w:r w:rsidRPr="00D37537">
        <w:rPr>
          <w:rFonts w:ascii="Times New Roman" w:hAnsi="Times New Roman" w:cs="Times New Roman"/>
        </w:rPr>
        <w:t xml:space="preserve"> </w:t>
      </w:r>
      <w:r w:rsidRPr="00D37537">
        <w:rPr>
          <w:rFonts w:ascii="Times New Roman" w:hAnsi="Times New Roman" w:cs="Times New Roman"/>
          <w:lang w:val="en-US"/>
        </w:rPr>
        <w:t>VPN</w:t>
      </w:r>
      <w:r w:rsidRPr="00D37537">
        <w:rPr>
          <w:rFonts w:ascii="Times New Roman" w:hAnsi="Times New Roman" w:cs="Times New Roman"/>
        </w:rPr>
        <w:t xml:space="preserve"> </w:t>
      </w:r>
      <w:r w:rsidR="00D37537" w:rsidRPr="00D37537">
        <w:rPr>
          <w:rFonts w:ascii="Times New Roman" w:hAnsi="Times New Roman" w:cs="Times New Roman"/>
          <w:lang w:val="en-US"/>
        </w:rPr>
        <w:t>Client</w:t>
      </w:r>
      <w:r w:rsidR="001F2C34">
        <w:rPr>
          <w:rFonts w:ascii="Times New Roman" w:hAnsi="Times New Roman" w:cs="Times New Roman"/>
        </w:rPr>
        <w:t>»</w:t>
      </w:r>
      <w:r w:rsidRPr="00CA49C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и</w:t>
      </w:r>
      <w:r w:rsidR="007241ED">
        <w:rPr>
          <w:rFonts w:ascii="Times New Roman" w:hAnsi="Times New Roman" w:cs="Times New Roman"/>
        </w:rPr>
        <w:t> </w:t>
      </w:r>
      <w:r>
        <w:rPr>
          <w:rFonts w:ascii="Times New Roman" w:hAnsi="Times New Roman" w:cs="Times New Roman"/>
        </w:rPr>
        <w:t>СКЗИ</w:t>
      </w:r>
      <w:r w:rsidR="00096DED">
        <w:rPr>
          <w:rFonts w:ascii="Times New Roman" w:hAnsi="Times New Roman" w:cs="Times New Roman"/>
        </w:rPr>
        <w:t> </w:t>
      </w:r>
      <w:r>
        <w:rPr>
          <w:rFonts w:ascii="Times New Roman" w:hAnsi="Times New Roman" w:cs="Times New Roman"/>
        </w:rPr>
        <w:t>«КриптоПро</w:t>
      </w:r>
      <w:r w:rsidR="00096DED">
        <w:rPr>
          <w:rFonts w:ascii="Times New Roman" w:hAnsi="Times New Roman" w:cs="Times New Roman"/>
        </w:rPr>
        <w:t> </w:t>
      </w:r>
      <w:r>
        <w:rPr>
          <w:rFonts w:ascii="Times New Roman" w:hAnsi="Times New Roman" w:cs="Times New Roman"/>
          <w:lang w:val="en-US"/>
        </w:rPr>
        <w:t>CSP</w:t>
      </w:r>
      <w:r>
        <w:rPr>
          <w:rFonts w:ascii="Times New Roman" w:hAnsi="Times New Roman" w:cs="Times New Roman"/>
        </w:rPr>
        <w:t>» с классом защищенности не ниже КС2</w:t>
      </w:r>
      <w:r w:rsidR="00096DED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</w:p>
    <w:p w:rsidR="00096DED" w:rsidRDefault="00096DED" w:rsidP="00D3753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рвер Банка:</w:t>
      </w:r>
    </w:p>
    <w:p w:rsidR="00E1217A" w:rsidRDefault="00096DED" w:rsidP="00D3753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</w:rPr>
      </w:pPr>
      <w:r w:rsidRPr="00D37537">
        <w:rPr>
          <w:rFonts w:ascii="Times New Roman" w:hAnsi="Times New Roman" w:cs="Times New Roman"/>
        </w:rPr>
        <w:t>Н</w:t>
      </w:r>
      <w:r w:rsidR="00E1217A" w:rsidRPr="00D37537">
        <w:rPr>
          <w:rFonts w:ascii="Times New Roman" w:hAnsi="Times New Roman" w:cs="Times New Roman"/>
        </w:rPr>
        <w:t xml:space="preserve">а стороне Банка </w:t>
      </w:r>
      <w:r w:rsidRPr="00D37537">
        <w:rPr>
          <w:rFonts w:ascii="Times New Roman" w:hAnsi="Times New Roman" w:cs="Times New Roman"/>
        </w:rPr>
        <w:t>устанавливается сертифицированный ФСБ России ПАК</w:t>
      </w:r>
      <w:r w:rsidR="00E1217A" w:rsidRPr="00D37537">
        <w:rPr>
          <w:rFonts w:ascii="Times New Roman" w:hAnsi="Times New Roman" w:cs="Times New Roman"/>
        </w:rPr>
        <w:t xml:space="preserve"> </w:t>
      </w:r>
      <w:r w:rsidRPr="00D37537">
        <w:rPr>
          <w:rFonts w:ascii="Times New Roman" w:hAnsi="Times New Roman" w:cs="Times New Roman"/>
        </w:rPr>
        <w:t>«С-Терра</w:t>
      </w:r>
      <w:r w:rsidR="00E1217A" w:rsidRPr="00D37537">
        <w:rPr>
          <w:rFonts w:ascii="Times New Roman" w:hAnsi="Times New Roman" w:cs="Times New Roman"/>
        </w:rPr>
        <w:t xml:space="preserve"> </w:t>
      </w:r>
      <w:r w:rsidR="00E1217A" w:rsidRPr="00D37537">
        <w:rPr>
          <w:rFonts w:ascii="Times New Roman" w:hAnsi="Times New Roman" w:cs="Times New Roman"/>
          <w:lang w:val="en-US"/>
        </w:rPr>
        <w:t>VPN</w:t>
      </w:r>
      <w:r w:rsidR="008610C1" w:rsidRPr="00D37537">
        <w:rPr>
          <w:rFonts w:ascii="Times New Roman" w:hAnsi="Times New Roman" w:cs="Times New Roman"/>
        </w:rPr>
        <w:t xml:space="preserve"> </w:t>
      </w:r>
      <w:r w:rsidR="00D37537" w:rsidRPr="00D37537">
        <w:rPr>
          <w:rFonts w:ascii="Times New Roman" w:hAnsi="Times New Roman" w:cs="Times New Roman"/>
          <w:lang w:val="en-US"/>
        </w:rPr>
        <w:t>Gate</w:t>
      </w:r>
      <w:r w:rsidRPr="00D37537">
        <w:rPr>
          <w:rFonts w:ascii="Times New Roman" w:hAnsi="Times New Roman" w:cs="Times New Roman"/>
        </w:rPr>
        <w:t>»</w:t>
      </w:r>
      <w:r>
        <w:rPr>
          <w:rFonts w:ascii="Times New Roman" w:hAnsi="Times New Roman" w:cs="Times New Roman"/>
        </w:rPr>
        <w:t xml:space="preserve"> и</w:t>
      </w:r>
      <w:r w:rsidR="007241ED">
        <w:rPr>
          <w:rFonts w:ascii="Times New Roman" w:hAnsi="Times New Roman" w:cs="Times New Roman"/>
        </w:rPr>
        <w:t> </w:t>
      </w:r>
      <w:r>
        <w:rPr>
          <w:rFonts w:ascii="Times New Roman" w:hAnsi="Times New Roman" w:cs="Times New Roman"/>
        </w:rPr>
        <w:t>СКЗИ «КриптоПро </w:t>
      </w:r>
      <w:r>
        <w:rPr>
          <w:rFonts w:ascii="Times New Roman" w:hAnsi="Times New Roman" w:cs="Times New Roman"/>
          <w:lang w:val="en-US"/>
        </w:rPr>
        <w:t>CSP</w:t>
      </w:r>
      <w:r>
        <w:rPr>
          <w:rFonts w:ascii="Times New Roman" w:hAnsi="Times New Roman" w:cs="Times New Roman"/>
        </w:rPr>
        <w:t>» с классом защищенности не ниже КС2.</w:t>
      </w:r>
    </w:p>
    <w:p w:rsidR="00D37537" w:rsidRPr="00D37537" w:rsidRDefault="00D37537" w:rsidP="00D37537">
      <w:pPr>
        <w:pStyle w:val="afa"/>
        <w:numPr>
          <w:ilvl w:val="1"/>
          <w:numId w:val="27"/>
        </w:numPr>
        <w:spacing w:after="0" w:line="360" w:lineRule="auto"/>
        <w:ind w:left="142" w:hanging="142"/>
        <w:jc w:val="both"/>
        <w:rPr>
          <w:rFonts w:ascii="Times New Roman" w:eastAsiaTheme="majorEastAsia" w:hAnsi="Times New Roman" w:cs="Times New Roman"/>
          <w:b/>
          <w:bCs/>
        </w:rPr>
      </w:pPr>
      <w:r w:rsidRPr="00D37537">
        <w:rPr>
          <w:rFonts w:ascii="Times New Roman" w:eastAsiaTheme="majorEastAsia" w:hAnsi="Times New Roman" w:cs="Times New Roman"/>
          <w:b/>
          <w:bCs/>
        </w:rPr>
        <w:t>Средства криптографической защиты информации</w:t>
      </w:r>
      <w:r>
        <w:rPr>
          <w:rFonts w:ascii="Times New Roman" w:eastAsiaTheme="majorEastAsia" w:hAnsi="Times New Roman" w:cs="Times New Roman"/>
          <w:b/>
          <w:bCs/>
        </w:rPr>
        <w:t xml:space="preserve"> (вариант №2)</w:t>
      </w:r>
    </w:p>
    <w:p w:rsidR="00D37537" w:rsidRDefault="00D37537" w:rsidP="00D37537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C34D2E">
        <w:rPr>
          <w:rFonts w:ascii="Times New Roman" w:hAnsi="Times New Roman" w:cs="Times New Roman"/>
        </w:rPr>
        <w:t xml:space="preserve">Физическая схема подключения </w:t>
      </w:r>
      <w:r w:rsidR="00DD08DD" w:rsidRPr="00D37537">
        <w:rPr>
          <w:rFonts w:ascii="Times New Roman" w:hAnsi="Times New Roman" w:cs="Times New Roman"/>
        </w:rPr>
        <w:t>АРМ Пользователя</w:t>
      </w:r>
      <w:r w:rsidRPr="00D37537">
        <w:rPr>
          <w:rFonts w:ascii="Times New Roman" w:hAnsi="Times New Roman" w:cs="Times New Roman"/>
        </w:rPr>
        <w:t xml:space="preserve"> к сервер</w:t>
      </w:r>
      <w:r w:rsidR="00DD08DD">
        <w:rPr>
          <w:rFonts w:ascii="Times New Roman" w:hAnsi="Times New Roman" w:cs="Times New Roman"/>
        </w:rPr>
        <w:t>у</w:t>
      </w:r>
      <w:r w:rsidRPr="00B523B2">
        <w:rPr>
          <w:rFonts w:ascii="Times New Roman" w:hAnsi="Times New Roman" w:cs="Times New Roman"/>
        </w:rPr>
        <w:t xml:space="preserve"> </w:t>
      </w:r>
      <w:r w:rsidR="00DD08DD">
        <w:rPr>
          <w:rFonts w:ascii="Times New Roman" w:hAnsi="Times New Roman" w:cs="Times New Roman"/>
        </w:rPr>
        <w:t>С</w:t>
      </w:r>
      <w:r w:rsidRPr="00B523B2">
        <w:rPr>
          <w:rFonts w:ascii="Times New Roman" w:hAnsi="Times New Roman" w:cs="Times New Roman"/>
        </w:rPr>
        <w:t>истемы</w:t>
      </w:r>
      <w:r>
        <w:rPr>
          <w:rFonts w:ascii="Times New Roman" w:hAnsi="Times New Roman" w:cs="Times New Roman"/>
        </w:rPr>
        <w:t>:</w:t>
      </w:r>
    </w:p>
    <w:p w:rsidR="002B2726" w:rsidRPr="00C34D2E" w:rsidRDefault="00C8402C" w:rsidP="002B2726">
      <w:pPr>
        <w:spacing w:after="0"/>
        <w:jc w:val="center"/>
        <w:rPr>
          <w:rFonts w:ascii="Times New Roman" w:hAnsi="Times New Roman" w:cs="Times New Roman"/>
          <w:i/>
          <w:color w:val="FF0000"/>
        </w:rPr>
      </w:pPr>
      <w:r>
        <w:object w:dxaOrig="16306" w:dyaOrig="5002" w14:anchorId="55296C4F">
          <v:shape id="_x0000_i1036" type="#_x0000_t75" style="width:480.6pt;height:146.8pt" o:ole="">
            <v:imagedata r:id="rId13" o:title=""/>
          </v:shape>
          <o:OLEObject Type="Embed" ProgID="Visio.Drawing.11" ShapeID="_x0000_i1036" DrawAspect="Content" ObjectID="_1582445960" r:id="rId14"/>
        </w:object>
      </w:r>
    </w:p>
    <w:p w:rsidR="002B2726" w:rsidRDefault="002B2726" w:rsidP="002B272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АРМ Пользовател</w:t>
      </w:r>
      <w:r w:rsidR="00DD08DD">
        <w:rPr>
          <w:rFonts w:ascii="Times New Roman" w:hAnsi="Times New Roman" w:cs="Times New Roman"/>
        </w:rPr>
        <w:t>я</w:t>
      </w:r>
      <w:r>
        <w:rPr>
          <w:rFonts w:ascii="Times New Roman" w:hAnsi="Times New Roman" w:cs="Times New Roman"/>
        </w:rPr>
        <w:t>:</w:t>
      </w:r>
    </w:p>
    <w:p w:rsidR="002B2726" w:rsidRDefault="002B2726" w:rsidP="002B272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</w:rPr>
      </w:pPr>
      <w:r w:rsidRPr="00527AAB">
        <w:rPr>
          <w:rFonts w:ascii="Times New Roman" w:hAnsi="Times New Roman" w:cs="Times New Roman"/>
        </w:rPr>
        <w:t>Для</w:t>
      </w:r>
      <w:r>
        <w:rPr>
          <w:rFonts w:ascii="Times New Roman" w:hAnsi="Times New Roman" w:cs="Times New Roman"/>
        </w:rPr>
        <w:t> шифрования канала связи между АРМ Пользовател</w:t>
      </w:r>
      <w:r w:rsidR="00DD08DD">
        <w:rPr>
          <w:rFonts w:ascii="Times New Roman" w:hAnsi="Times New Roman" w:cs="Times New Roman"/>
        </w:rPr>
        <w:t>я</w:t>
      </w:r>
      <w:r>
        <w:rPr>
          <w:rFonts w:ascii="Times New Roman" w:hAnsi="Times New Roman" w:cs="Times New Roman"/>
        </w:rPr>
        <w:t xml:space="preserve"> и сервер</w:t>
      </w:r>
      <w:r w:rsidR="00DD08DD">
        <w:rPr>
          <w:rFonts w:ascii="Times New Roman" w:hAnsi="Times New Roman" w:cs="Times New Roman"/>
        </w:rPr>
        <w:t>ом</w:t>
      </w:r>
      <w:r>
        <w:rPr>
          <w:rFonts w:ascii="Times New Roman" w:hAnsi="Times New Roman" w:cs="Times New Roman"/>
        </w:rPr>
        <w:t xml:space="preserve"> Банка на АРМ Пользовател</w:t>
      </w:r>
      <w:r w:rsidR="00DD08DD">
        <w:rPr>
          <w:rFonts w:ascii="Times New Roman" w:hAnsi="Times New Roman" w:cs="Times New Roman"/>
        </w:rPr>
        <w:t>я</w:t>
      </w:r>
      <w:r>
        <w:rPr>
          <w:rFonts w:ascii="Times New Roman" w:hAnsi="Times New Roman" w:cs="Times New Roman"/>
        </w:rPr>
        <w:t xml:space="preserve"> устанавлива</w:t>
      </w:r>
      <w:r w:rsidR="00DD08DD">
        <w:rPr>
          <w:rFonts w:ascii="Times New Roman" w:hAnsi="Times New Roman" w:cs="Times New Roman"/>
        </w:rPr>
        <w:t>е</w:t>
      </w:r>
      <w:r>
        <w:rPr>
          <w:rFonts w:ascii="Times New Roman" w:hAnsi="Times New Roman" w:cs="Times New Roman"/>
        </w:rPr>
        <w:t xml:space="preserve">тся </w:t>
      </w:r>
      <w:r w:rsidRPr="00CA49CD">
        <w:rPr>
          <w:rFonts w:ascii="Times New Roman" w:hAnsi="Times New Roman" w:cs="Times New Roman"/>
        </w:rPr>
        <w:t>сертифицированн</w:t>
      </w:r>
      <w:r w:rsidR="00DD08DD">
        <w:rPr>
          <w:rFonts w:ascii="Times New Roman" w:hAnsi="Times New Roman" w:cs="Times New Roman"/>
        </w:rPr>
        <w:t>о</w:t>
      </w:r>
      <w:r w:rsidRPr="00CA49CD">
        <w:rPr>
          <w:rFonts w:ascii="Times New Roman" w:hAnsi="Times New Roman" w:cs="Times New Roman"/>
        </w:rPr>
        <w:t>е</w:t>
      </w:r>
      <w:r>
        <w:rPr>
          <w:rFonts w:ascii="Times New Roman" w:hAnsi="Times New Roman" w:cs="Times New Roman"/>
        </w:rPr>
        <w:t xml:space="preserve"> ФСБ России СКЗИ «КриптоПро </w:t>
      </w:r>
      <w:r>
        <w:rPr>
          <w:rFonts w:ascii="Times New Roman" w:hAnsi="Times New Roman" w:cs="Times New Roman"/>
          <w:lang w:val="en-US"/>
        </w:rPr>
        <w:t>CSP</w:t>
      </w:r>
      <w:r>
        <w:rPr>
          <w:rFonts w:ascii="Times New Roman" w:hAnsi="Times New Roman" w:cs="Times New Roman"/>
        </w:rPr>
        <w:t>» с</w:t>
      </w:r>
      <w:r w:rsidR="00DD08DD">
        <w:rPr>
          <w:rFonts w:ascii="Times New Roman" w:hAnsi="Times New Roman" w:cs="Times New Roman"/>
        </w:rPr>
        <w:t> </w:t>
      </w:r>
      <w:r>
        <w:rPr>
          <w:rFonts w:ascii="Times New Roman" w:hAnsi="Times New Roman" w:cs="Times New Roman"/>
        </w:rPr>
        <w:t xml:space="preserve">классом защищенности не ниже КС2. </w:t>
      </w:r>
    </w:p>
    <w:p w:rsidR="002B2726" w:rsidRDefault="002B2726" w:rsidP="002B272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рвер Банка:</w:t>
      </w:r>
    </w:p>
    <w:p w:rsidR="002B2726" w:rsidRDefault="002B2726" w:rsidP="002B272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а стороне Банка устанавливается </w:t>
      </w:r>
      <w:r w:rsidRPr="00CA49CD">
        <w:rPr>
          <w:rFonts w:ascii="Times New Roman" w:hAnsi="Times New Roman" w:cs="Times New Roman"/>
        </w:rPr>
        <w:t>сертифицированн</w:t>
      </w:r>
      <w:r w:rsidR="00DD08DD">
        <w:rPr>
          <w:rFonts w:ascii="Times New Roman" w:hAnsi="Times New Roman" w:cs="Times New Roman"/>
        </w:rPr>
        <w:t>ое</w:t>
      </w:r>
      <w:r>
        <w:rPr>
          <w:rFonts w:ascii="Times New Roman" w:hAnsi="Times New Roman" w:cs="Times New Roman"/>
        </w:rPr>
        <w:t xml:space="preserve"> ФСБ России </w:t>
      </w:r>
      <w:r w:rsidR="00DD08DD">
        <w:rPr>
          <w:rFonts w:ascii="Times New Roman" w:hAnsi="Times New Roman" w:cs="Times New Roman"/>
        </w:rPr>
        <w:t xml:space="preserve">СКЗИ </w:t>
      </w:r>
      <w:r>
        <w:rPr>
          <w:rFonts w:ascii="Times New Roman" w:hAnsi="Times New Roman" w:cs="Times New Roman"/>
        </w:rPr>
        <w:t>«КриптоПро </w:t>
      </w:r>
      <w:r>
        <w:rPr>
          <w:rFonts w:ascii="Times New Roman" w:hAnsi="Times New Roman" w:cs="Times New Roman"/>
          <w:lang w:val="en-US"/>
        </w:rPr>
        <w:t>CSP</w:t>
      </w:r>
      <w:r>
        <w:rPr>
          <w:rFonts w:ascii="Times New Roman" w:hAnsi="Times New Roman" w:cs="Times New Roman"/>
        </w:rPr>
        <w:t>» с классом защищенности не ниже КС2.</w:t>
      </w:r>
    </w:p>
    <w:p w:rsidR="006A24A0" w:rsidRDefault="006A24A0" w:rsidP="007241ED">
      <w:pPr>
        <w:pStyle w:val="-H3"/>
        <w:numPr>
          <w:ilvl w:val="0"/>
          <w:numId w:val="0"/>
        </w:numPr>
        <w:spacing w:before="0" w:line="360" w:lineRule="auto"/>
        <w:ind w:left="709"/>
        <w:contextualSpacing/>
        <w:rPr>
          <w:sz w:val="22"/>
          <w:szCs w:val="22"/>
        </w:rPr>
      </w:pPr>
      <w:bookmarkStart w:id="1" w:name="_Toc316038370"/>
      <w:bookmarkStart w:id="2" w:name="_Toc322103970"/>
      <w:bookmarkStart w:id="3" w:name="_Toc329613842"/>
      <w:bookmarkStart w:id="4" w:name="_Toc507666194"/>
    </w:p>
    <w:p w:rsidR="0084395C" w:rsidRPr="00527AAB" w:rsidRDefault="0084395C" w:rsidP="00DD08DD">
      <w:pPr>
        <w:pStyle w:val="-H3"/>
        <w:numPr>
          <w:ilvl w:val="0"/>
          <w:numId w:val="27"/>
        </w:numPr>
        <w:spacing w:before="0" w:line="360" w:lineRule="auto"/>
        <w:ind w:left="0" w:firstLine="0"/>
        <w:contextualSpacing/>
        <w:rPr>
          <w:sz w:val="22"/>
          <w:szCs w:val="22"/>
        </w:rPr>
      </w:pPr>
      <w:r w:rsidRPr="00527AAB">
        <w:rPr>
          <w:sz w:val="22"/>
          <w:szCs w:val="22"/>
        </w:rPr>
        <w:t>Защита информации от несанкционированного доступа</w:t>
      </w:r>
      <w:bookmarkEnd w:id="1"/>
      <w:bookmarkEnd w:id="2"/>
      <w:bookmarkEnd w:id="3"/>
      <w:bookmarkEnd w:id="4"/>
    </w:p>
    <w:p w:rsidR="006A24A0" w:rsidRDefault="006A24A0" w:rsidP="006A24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</w:rPr>
      </w:pPr>
      <w:r w:rsidRPr="002B2726">
        <w:rPr>
          <w:rFonts w:ascii="Times New Roman" w:hAnsi="Times New Roman" w:cs="Times New Roman"/>
        </w:rPr>
        <w:t xml:space="preserve">Для обеспечения защиты информации от несанкционированного доступа </w:t>
      </w:r>
      <w:r>
        <w:rPr>
          <w:rFonts w:ascii="Times New Roman" w:hAnsi="Times New Roman" w:cs="Times New Roman"/>
        </w:rPr>
        <w:t xml:space="preserve">на стороне </w:t>
      </w:r>
      <w:r w:rsidR="00DD08DD">
        <w:rPr>
          <w:rFonts w:ascii="Times New Roman" w:hAnsi="Times New Roman" w:cs="Times New Roman"/>
        </w:rPr>
        <w:t>Б</w:t>
      </w:r>
      <w:r w:rsidR="00F45BAF">
        <w:rPr>
          <w:rFonts w:ascii="Times New Roman" w:hAnsi="Times New Roman" w:cs="Times New Roman"/>
        </w:rPr>
        <w:t>анка и</w:t>
      </w:r>
      <w:r w:rsidR="00DD08DD">
        <w:rPr>
          <w:rFonts w:ascii="Times New Roman" w:hAnsi="Times New Roman" w:cs="Times New Roman"/>
        </w:rPr>
        <w:t> на стороне предприятия/организации Госкорпорации «</w:t>
      </w:r>
      <w:r w:rsidR="00DD08DD" w:rsidRPr="00D37537">
        <w:rPr>
          <w:rFonts w:ascii="Times New Roman" w:hAnsi="Times New Roman" w:cs="Times New Roman"/>
        </w:rPr>
        <w:t>Росатом»</w:t>
      </w:r>
      <w:r>
        <w:rPr>
          <w:rFonts w:ascii="Times New Roman" w:hAnsi="Times New Roman" w:cs="Times New Roman"/>
        </w:rPr>
        <w:t xml:space="preserve"> </w:t>
      </w:r>
      <w:r w:rsidR="00F45BAF">
        <w:rPr>
          <w:rFonts w:ascii="Times New Roman" w:hAnsi="Times New Roman" w:cs="Times New Roman"/>
        </w:rPr>
        <w:t>д</w:t>
      </w:r>
      <w:r>
        <w:rPr>
          <w:rFonts w:ascii="Times New Roman" w:hAnsi="Times New Roman" w:cs="Times New Roman"/>
        </w:rPr>
        <w:t xml:space="preserve">олжны выполняться </w:t>
      </w:r>
      <w:r w:rsidR="00DD08DD">
        <w:rPr>
          <w:rFonts w:ascii="Times New Roman" w:hAnsi="Times New Roman" w:cs="Times New Roman"/>
        </w:rPr>
        <w:t>требования следующих документов</w:t>
      </w:r>
      <w:r>
        <w:rPr>
          <w:rFonts w:ascii="Times New Roman" w:hAnsi="Times New Roman" w:cs="Times New Roman"/>
        </w:rPr>
        <w:t>:</w:t>
      </w:r>
    </w:p>
    <w:p w:rsidR="006A24A0" w:rsidRPr="00DD08DD" w:rsidRDefault="006A24A0" w:rsidP="00DD08DD">
      <w:pPr>
        <w:pStyle w:val="afa"/>
        <w:numPr>
          <w:ilvl w:val="0"/>
          <w:numId w:val="28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</w:rPr>
      </w:pPr>
      <w:r w:rsidRPr="00DD08DD">
        <w:rPr>
          <w:rFonts w:ascii="Times New Roman" w:hAnsi="Times New Roman" w:cs="Times New Roman"/>
        </w:rPr>
        <w:t>инструкции об организации и обеспечении безопасности хранения, обработки и передачи по каналам связи с использованием средств криптографической защиты информации с ограниченным доступом, не содержащей сведений, составляющих государственную тайну, утв. Приказом ФАПСИ от 13 июня 2001г. №152;</w:t>
      </w:r>
    </w:p>
    <w:p w:rsidR="006A24A0" w:rsidRPr="00DD08DD" w:rsidRDefault="006A24A0" w:rsidP="00DD08DD">
      <w:pPr>
        <w:pStyle w:val="afa"/>
        <w:numPr>
          <w:ilvl w:val="0"/>
          <w:numId w:val="28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</w:rPr>
      </w:pPr>
      <w:r w:rsidRPr="00DD08DD">
        <w:rPr>
          <w:rFonts w:ascii="Times New Roman" w:hAnsi="Times New Roman" w:cs="Times New Roman"/>
        </w:rPr>
        <w:t>единых отраслевых методических указаниях по дистанционному банковскому обслуживанию в Госкорпорации «Росатом» и ее организациях, утв. Приказом Госкорпорации «Р</w:t>
      </w:r>
      <w:r w:rsidR="001F2C34" w:rsidRPr="00DD08DD">
        <w:rPr>
          <w:rFonts w:ascii="Times New Roman" w:hAnsi="Times New Roman" w:cs="Times New Roman"/>
        </w:rPr>
        <w:t>осатом» от 22.10.2015 №1/1009-П;</w:t>
      </w:r>
    </w:p>
    <w:p w:rsidR="0066729B" w:rsidRDefault="00DD08DD" w:rsidP="00DD08DD">
      <w:pPr>
        <w:pStyle w:val="afa"/>
        <w:spacing w:after="0" w:line="360" w:lineRule="auto"/>
        <w:ind w:left="0"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 стороне предприятия/организации Госкорпорации «</w:t>
      </w:r>
      <w:r w:rsidRPr="00D37537">
        <w:rPr>
          <w:rFonts w:ascii="Times New Roman" w:hAnsi="Times New Roman" w:cs="Times New Roman"/>
        </w:rPr>
        <w:t>Росатом»</w:t>
      </w:r>
      <w:r>
        <w:rPr>
          <w:rFonts w:ascii="Times New Roman" w:hAnsi="Times New Roman" w:cs="Times New Roman"/>
        </w:rPr>
        <w:t xml:space="preserve"> также должны выполняться</w:t>
      </w:r>
      <w:r w:rsidR="0066729B">
        <w:rPr>
          <w:rFonts w:ascii="Times New Roman" w:hAnsi="Times New Roman" w:cs="Times New Roman"/>
        </w:rPr>
        <w:t>:</w:t>
      </w:r>
      <w:r>
        <w:rPr>
          <w:rFonts w:ascii="Times New Roman" w:hAnsi="Times New Roman" w:cs="Times New Roman"/>
        </w:rPr>
        <w:t xml:space="preserve"> </w:t>
      </w:r>
    </w:p>
    <w:p w:rsidR="0066729B" w:rsidRDefault="0066729B" w:rsidP="0066729B">
      <w:pPr>
        <w:pStyle w:val="afa"/>
        <w:numPr>
          <w:ilvl w:val="0"/>
          <w:numId w:val="28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</w:rPr>
      </w:pPr>
      <w:r w:rsidRPr="0066729B">
        <w:rPr>
          <w:rFonts w:ascii="Times New Roman" w:hAnsi="Times New Roman" w:cs="Times New Roman"/>
        </w:rPr>
        <w:t>отраслевые требования по информационной безопасности Госкорпорации «Росатом» от  13.07.2012;</w:t>
      </w:r>
    </w:p>
    <w:p w:rsidR="006A24A0" w:rsidRPr="0066729B" w:rsidRDefault="006A24A0" w:rsidP="0066729B">
      <w:pPr>
        <w:pStyle w:val="afa"/>
        <w:numPr>
          <w:ilvl w:val="0"/>
          <w:numId w:val="28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</w:rPr>
      </w:pPr>
      <w:r w:rsidRPr="0066729B">
        <w:rPr>
          <w:rFonts w:ascii="Times New Roman" w:hAnsi="Times New Roman" w:cs="Times New Roman"/>
        </w:rPr>
        <w:t>отраслевы</w:t>
      </w:r>
      <w:r w:rsidR="00DD08DD" w:rsidRPr="0066729B">
        <w:rPr>
          <w:rFonts w:ascii="Times New Roman" w:hAnsi="Times New Roman" w:cs="Times New Roman"/>
        </w:rPr>
        <w:t>е</w:t>
      </w:r>
      <w:r w:rsidRPr="0066729B">
        <w:rPr>
          <w:rFonts w:ascii="Times New Roman" w:hAnsi="Times New Roman" w:cs="Times New Roman"/>
        </w:rPr>
        <w:t xml:space="preserve"> требованиями по информационной безопасности, утв. Приказом от 23.09.2014 №1/910-П-дсп</w:t>
      </w:r>
      <w:r w:rsidR="0066729B">
        <w:rPr>
          <w:rFonts w:ascii="Times New Roman" w:hAnsi="Times New Roman" w:cs="Times New Roman"/>
        </w:rPr>
        <w:t>.</w:t>
      </w:r>
    </w:p>
    <w:p w:rsidR="0084395C" w:rsidRPr="00785BE1" w:rsidRDefault="00DC03A6" w:rsidP="007241ED">
      <w:pPr>
        <w:spacing w:after="0" w:line="360" w:lineRule="auto"/>
        <w:ind w:right="-2"/>
        <w:contextualSpacing/>
        <w:jc w:val="both"/>
        <w:rPr>
          <w:rFonts w:ascii="Times New Roman" w:hAnsi="Times New Roman" w:cs="Times New Roman"/>
        </w:rPr>
      </w:pPr>
      <w:r w:rsidRPr="00785BE1">
        <w:rPr>
          <w:rFonts w:ascii="Times New Roman" w:hAnsi="Times New Roman" w:cs="Times New Roman"/>
        </w:rPr>
        <w:tab/>
      </w:r>
      <w:r w:rsidR="0084395C" w:rsidRPr="00785BE1">
        <w:rPr>
          <w:rFonts w:ascii="Times New Roman" w:hAnsi="Times New Roman" w:cs="Times New Roman"/>
        </w:rPr>
        <w:t>Программно-технические средства защиты</w:t>
      </w:r>
      <w:r w:rsidR="00DD08DD">
        <w:rPr>
          <w:rFonts w:ascii="Times New Roman" w:hAnsi="Times New Roman" w:cs="Times New Roman"/>
        </w:rPr>
        <w:t>, которые должны быть установлены</w:t>
      </w:r>
      <w:r w:rsidR="00D27706">
        <w:rPr>
          <w:rFonts w:ascii="Times New Roman" w:hAnsi="Times New Roman" w:cs="Times New Roman"/>
        </w:rPr>
        <w:t xml:space="preserve"> на </w:t>
      </w:r>
      <w:r w:rsidR="00D27706" w:rsidRPr="00527AAB">
        <w:rPr>
          <w:rFonts w:ascii="Times New Roman" w:hAnsi="Times New Roman" w:cs="Times New Roman"/>
        </w:rPr>
        <w:t>АРМ Пользователей</w:t>
      </w:r>
      <w:r w:rsidR="00DD08DD">
        <w:rPr>
          <w:rFonts w:ascii="Times New Roman" w:hAnsi="Times New Roman" w:cs="Times New Roman"/>
        </w:rPr>
        <w:t xml:space="preserve"> и на сервере Системы</w:t>
      </w:r>
      <w:r w:rsidR="0084395C" w:rsidRPr="00785BE1">
        <w:rPr>
          <w:rFonts w:ascii="Times New Roman" w:hAnsi="Times New Roman" w:cs="Times New Roman"/>
        </w:rPr>
        <w:t>:</w:t>
      </w:r>
    </w:p>
    <w:p w:rsidR="00DD08DD" w:rsidRDefault="001A2BA7" w:rsidP="00DD08DD">
      <w:pPr>
        <w:pStyle w:val="afff4"/>
        <w:numPr>
          <w:ilvl w:val="0"/>
          <w:numId w:val="29"/>
        </w:numPr>
        <w:spacing w:before="0" w:after="0" w:line="360" w:lineRule="auto"/>
        <w:ind w:left="0" w:right="0" w:firstLine="0"/>
        <w:contextualSpacing/>
        <w:rPr>
          <w:sz w:val="22"/>
          <w:szCs w:val="22"/>
        </w:rPr>
      </w:pPr>
      <w:r w:rsidRPr="00DD08DD">
        <w:rPr>
          <w:sz w:val="22"/>
          <w:szCs w:val="22"/>
        </w:rPr>
        <w:t xml:space="preserve">Сертифицированное </w:t>
      </w:r>
      <w:r w:rsidR="00DD08DD" w:rsidRPr="00DD08DD">
        <w:rPr>
          <w:sz w:val="22"/>
          <w:szCs w:val="22"/>
        </w:rPr>
        <w:t xml:space="preserve">ФСТЭК России </w:t>
      </w:r>
      <w:r w:rsidR="0084395C" w:rsidRPr="00DD08DD">
        <w:rPr>
          <w:sz w:val="22"/>
          <w:szCs w:val="22"/>
        </w:rPr>
        <w:t xml:space="preserve">антивирусное </w:t>
      </w:r>
      <w:r w:rsidRPr="00DD08DD">
        <w:rPr>
          <w:sz w:val="22"/>
          <w:szCs w:val="22"/>
        </w:rPr>
        <w:t>программное об</w:t>
      </w:r>
      <w:r w:rsidR="001F2C34" w:rsidRPr="00DD08DD">
        <w:rPr>
          <w:sz w:val="22"/>
          <w:szCs w:val="22"/>
        </w:rPr>
        <w:t>еспечение</w:t>
      </w:r>
      <w:r w:rsidR="007241ED" w:rsidRPr="00DD08DD">
        <w:rPr>
          <w:sz w:val="22"/>
          <w:szCs w:val="22"/>
        </w:rPr>
        <w:t>.</w:t>
      </w:r>
      <w:r w:rsidR="00DD08DD">
        <w:rPr>
          <w:sz w:val="22"/>
          <w:szCs w:val="22"/>
        </w:rPr>
        <w:t xml:space="preserve"> </w:t>
      </w:r>
    </w:p>
    <w:p w:rsidR="007241ED" w:rsidRPr="00DD08DD" w:rsidRDefault="007241ED" w:rsidP="00DD08DD">
      <w:pPr>
        <w:pStyle w:val="afff4"/>
        <w:spacing w:before="0" w:after="0" w:line="360" w:lineRule="auto"/>
        <w:ind w:left="0" w:right="0" w:firstLine="709"/>
        <w:contextualSpacing/>
        <w:rPr>
          <w:sz w:val="22"/>
          <w:szCs w:val="22"/>
        </w:rPr>
      </w:pPr>
      <w:r w:rsidRPr="00DD08DD">
        <w:rPr>
          <w:sz w:val="22"/>
          <w:szCs w:val="22"/>
        </w:rPr>
        <w:lastRenderedPageBreak/>
        <w:t>Эксплуатация АРМ Пользователей без установленного антивирусного программного обеспечения или его отключение не допускается. Антивирусная проверка поступающей на АРМ Пользователей информации осуществляется в автоматическом режиме</w:t>
      </w:r>
      <w:r w:rsidR="00DD08DD">
        <w:rPr>
          <w:sz w:val="22"/>
          <w:szCs w:val="22"/>
        </w:rPr>
        <w:t>;</w:t>
      </w:r>
    </w:p>
    <w:p w:rsidR="004F5A3F" w:rsidRPr="00DD08DD" w:rsidRDefault="007241ED" w:rsidP="007D669A">
      <w:pPr>
        <w:pStyle w:val="afff4"/>
        <w:numPr>
          <w:ilvl w:val="0"/>
          <w:numId w:val="30"/>
        </w:numPr>
        <w:spacing w:before="0" w:after="0" w:line="360" w:lineRule="auto"/>
        <w:ind w:left="0" w:right="0" w:firstLine="0"/>
        <w:contextualSpacing/>
        <w:rPr>
          <w:sz w:val="22"/>
          <w:szCs w:val="22"/>
        </w:rPr>
      </w:pPr>
      <w:r w:rsidRPr="00DD08DD">
        <w:rPr>
          <w:sz w:val="22"/>
          <w:szCs w:val="22"/>
        </w:rPr>
        <w:t xml:space="preserve">Сертифицированное </w:t>
      </w:r>
      <w:r w:rsidR="00DD08DD" w:rsidRPr="00DD08DD">
        <w:rPr>
          <w:sz w:val="22"/>
          <w:szCs w:val="22"/>
        </w:rPr>
        <w:t xml:space="preserve">ФСТЭК России </w:t>
      </w:r>
      <w:r w:rsidRPr="00DD08DD">
        <w:rPr>
          <w:sz w:val="22"/>
          <w:szCs w:val="22"/>
        </w:rPr>
        <w:t>с</w:t>
      </w:r>
      <w:r w:rsidR="00846C4D" w:rsidRPr="00DD08DD">
        <w:rPr>
          <w:sz w:val="22"/>
          <w:szCs w:val="22"/>
        </w:rPr>
        <w:t>редство защиты информации от несанкционированного доступа</w:t>
      </w:r>
      <w:r w:rsidR="004F5A3F" w:rsidRPr="00DD08DD">
        <w:rPr>
          <w:sz w:val="22"/>
          <w:szCs w:val="22"/>
        </w:rPr>
        <w:t>.</w:t>
      </w:r>
    </w:p>
    <w:p w:rsidR="007241ED" w:rsidRDefault="007241ED" w:rsidP="007241ED">
      <w:pPr>
        <w:pStyle w:val="afa"/>
        <w:spacing w:after="0" w:line="360" w:lineRule="auto"/>
        <w:ind w:left="0" w:right="-2" w:firstLine="720"/>
        <w:jc w:val="both"/>
        <w:rPr>
          <w:rFonts w:ascii="Times New Roman" w:hAnsi="Times New Roman" w:cs="Times New Roman"/>
        </w:rPr>
      </w:pPr>
      <w:r w:rsidRPr="00DD08DD">
        <w:rPr>
          <w:rFonts w:ascii="Times New Roman" w:hAnsi="Times New Roman" w:cs="Times New Roman"/>
        </w:rPr>
        <w:t>В качестве средств защиты от несанкционированного доступа необходимо использовать средств</w:t>
      </w:r>
      <w:r w:rsidR="007D669A">
        <w:rPr>
          <w:rFonts w:ascii="Times New Roman" w:hAnsi="Times New Roman" w:cs="Times New Roman"/>
        </w:rPr>
        <w:t>а</w:t>
      </w:r>
      <w:r w:rsidRPr="00DD08DD">
        <w:rPr>
          <w:rFonts w:ascii="Times New Roman" w:hAnsi="Times New Roman" w:cs="Times New Roman"/>
        </w:rPr>
        <w:t>, указанн</w:t>
      </w:r>
      <w:r w:rsidR="007D669A">
        <w:rPr>
          <w:rFonts w:ascii="Times New Roman" w:hAnsi="Times New Roman" w:cs="Times New Roman"/>
        </w:rPr>
        <w:t>ы</w:t>
      </w:r>
      <w:r w:rsidRPr="00DD08DD">
        <w:rPr>
          <w:rFonts w:ascii="Times New Roman" w:hAnsi="Times New Roman" w:cs="Times New Roman"/>
        </w:rPr>
        <w:t xml:space="preserve">е в </w:t>
      </w:r>
      <w:r w:rsidR="007D669A">
        <w:rPr>
          <w:rFonts w:ascii="Times New Roman" w:hAnsi="Times New Roman" w:cs="Times New Roman"/>
        </w:rPr>
        <w:t>эксплуатационной и технической документации</w:t>
      </w:r>
      <w:r w:rsidRPr="00DD08DD">
        <w:rPr>
          <w:rFonts w:ascii="Times New Roman" w:hAnsi="Times New Roman" w:cs="Times New Roman"/>
        </w:rPr>
        <w:t xml:space="preserve"> на СКЗИ «КриптоПро CSP»</w:t>
      </w:r>
      <w:r w:rsidR="00177F50" w:rsidRPr="00DD08DD">
        <w:rPr>
          <w:rFonts w:ascii="Times New Roman" w:hAnsi="Times New Roman" w:cs="Times New Roman"/>
        </w:rPr>
        <w:t>, С-Терра CSP VPN Client или ПАК «</w:t>
      </w:r>
      <w:r w:rsidR="00D5204E" w:rsidRPr="00DD08DD">
        <w:rPr>
          <w:rFonts w:ascii="Times New Roman" w:hAnsi="Times New Roman" w:cs="Times New Roman"/>
        </w:rPr>
        <w:t>С-Терра VPN Gate</w:t>
      </w:r>
      <w:r w:rsidR="00177F50" w:rsidRPr="00DD08DD">
        <w:rPr>
          <w:rFonts w:ascii="Times New Roman" w:hAnsi="Times New Roman" w:cs="Times New Roman"/>
        </w:rPr>
        <w:t>»</w:t>
      </w:r>
      <w:r w:rsidR="00EF4655">
        <w:rPr>
          <w:rFonts w:ascii="Times New Roman" w:hAnsi="Times New Roman" w:cs="Times New Roman"/>
        </w:rPr>
        <w:t xml:space="preserve"> (</w:t>
      </w:r>
      <w:r w:rsidR="00EF4655" w:rsidRPr="00EF4655">
        <w:rPr>
          <w:rFonts w:ascii="Times New Roman" w:hAnsi="Times New Roman" w:cs="Times New Roman"/>
        </w:rPr>
        <w:t>Аппаратно-программный модуль доверенной</w:t>
      </w:r>
      <w:r w:rsidR="006B4BA8">
        <w:rPr>
          <w:rFonts w:ascii="Times New Roman" w:hAnsi="Times New Roman" w:cs="Times New Roman"/>
        </w:rPr>
        <w:t xml:space="preserve"> загрузки универсальный М-526Б «</w:t>
      </w:r>
      <w:r w:rsidR="00EF4655" w:rsidRPr="00EF4655">
        <w:rPr>
          <w:rFonts w:ascii="Times New Roman" w:hAnsi="Times New Roman" w:cs="Times New Roman"/>
        </w:rPr>
        <w:t>КРИПТОН-ЗАМОК/У</w:t>
      </w:r>
      <w:r w:rsidR="006B4BA8">
        <w:rPr>
          <w:rFonts w:ascii="Times New Roman" w:hAnsi="Times New Roman" w:cs="Times New Roman"/>
        </w:rPr>
        <w:t>»</w:t>
      </w:r>
      <w:r w:rsidR="00EF4655">
        <w:rPr>
          <w:rFonts w:ascii="Times New Roman" w:hAnsi="Times New Roman" w:cs="Times New Roman"/>
        </w:rPr>
        <w:t xml:space="preserve"> или </w:t>
      </w:r>
      <w:r w:rsidR="00EF4655" w:rsidRPr="00EF4655">
        <w:rPr>
          <w:rFonts w:ascii="Times New Roman" w:hAnsi="Times New Roman" w:cs="Times New Roman"/>
        </w:rPr>
        <w:t>ПАК защиты от НСД «Соболь» RU.40308570.501410.001)</w:t>
      </w:r>
    </w:p>
    <w:p w:rsidR="007241ED" w:rsidRPr="007241ED" w:rsidRDefault="007241ED" w:rsidP="007241ED">
      <w:pPr>
        <w:pStyle w:val="afa"/>
        <w:spacing w:after="0" w:line="360" w:lineRule="auto"/>
        <w:ind w:left="0" w:firstLine="720"/>
        <w:jc w:val="both"/>
        <w:rPr>
          <w:rFonts w:ascii="Times New Roman" w:hAnsi="Times New Roman" w:cs="Times New Roman"/>
        </w:rPr>
      </w:pPr>
    </w:p>
    <w:p w:rsidR="006D6527" w:rsidRPr="007D669A" w:rsidRDefault="006D6527" w:rsidP="007D669A">
      <w:pPr>
        <w:pStyle w:val="afa"/>
        <w:numPr>
          <w:ilvl w:val="0"/>
          <w:numId w:val="27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b/>
        </w:rPr>
      </w:pPr>
      <w:r w:rsidRPr="007D669A">
        <w:rPr>
          <w:rFonts w:ascii="Times New Roman" w:hAnsi="Times New Roman" w:cs="Times New Roman"/>
          <w:b/>
        </w:rPr>
        <w:t>Выполнение требований по безопасности информации</w:t>
      </w:r>
    </w:p>
    <w:p w:rsidR="002131EE" w:rsidRDefault="006D6527" w:rsidP="0039535C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</w:rPr>
      </w:pPr>
      <w:r w:rsidRPr="00DF3A22">
        <w:rPr>
          <w:rFonts w:ascii="Times New Roman" w:hAnsi="Times New Roman" w:cs="Times New Roman"/>
        </w:rPr>
        <w:t>АРМ Пользователей</w:t>
      </w:r>
      <w:r w:rsidR="007D669A">
        <w:rPr>
          <w:rFonts w:ascii="Times New Roman" w:hAnsi="Times New Roman" w:cs="Times New Roman"/>
        </w:rPr>
        <w:t xml:space="preserve"> и сервер Системы</w:t>
      </w:r>
      <w:r w:rsidRPr="00DF3A22">
        <w:rPr>
          <w:rFonts w:ascii="Times New Roman" w:hAnsi="Times New Roman" w:cs="Times New Roman"/>
        </w:rPr>
        <w:t xml:space="preserve"> должны соответствовать требованиям по безопасности информации и иметь соответствующие аттестаты соответствия.</w:t>
      </w:r>
    </w:p>
    <w:p w:rsidR="00526384" w:rsidRDefault="00526384" w:rsidP="0052638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рганом криптографической защиты должна быть проведена проверка выполнения требований Инструкции </w:t>
      </w:r>
      <w:r w:rsidRPr="006D6527">
        <w:rPr>
          <w:rFonts w:ascii="Times New Roman" w:hAnsi="Times New Roman" w:cs="Times New Roman"/>
        </w:rPr>
        <w:t>об организации и обеспечении безопасности хранения, обработки и передачи по каналам связи с</w:t>
      </w:r>
      <w:r>
        <w:rPr>
          <w:rFonts w:ascii="Times New Roman" w:hAnsi="Times New Roman" w:cs="Times New Roman"/>
        </w:rPr>
        <w:t> </w:t>
      </w:r>
      <w:r w:rsidRPr="006D6527">
        <w:rPr>
          <w:rFonts w:ascii="Times New Roman" w:hAnsi="Times New Roman" w:cs="Times New Roman"/>
        </w:rPr>
        <w:t>использованием средств криптографической защиты информации с ограниченным доступом, не</w:t>
      </w:r>
      <w:r>
        <w:rPr>
          <w:rFonts w:ascii="Times New Roman" w:hAnsi="Times New Roman" w:cs="Times New Roman"/>
        </w:rPr>
        <w:t> </w:t>
      </w:r>
      <w:r w:rsidRPr="006D6527">
        <w:rPr>
          <w:rFonts w:ascii="Times New Roman" w:hAnsi="Times New Roman" w:cs="Times New Roman"/>
        </w:rPr>
        <w:t>содержащей сведений, составляющих государственную тайну, утв</w:t>
      </w:r>
      <w:r>
        <w:rPr>
          <w:rFonts w:ascii="Times New Roman" w:hAnsi="Times New Roman" w:cs="Times New Roman"/>
        </w:rPr>
        <w:t>.</w:t>
      </w:r>
      <w:r w:rsidRPr="006D6527">
        <w:rPr>
          <w:rFonts w:ascii="Times New Roman" w:hAnsi="Times New Roman" w:cs="Times New Roman"/>
        </w:rPr>
        <w:t xml:space="preserve"> Приказом ФАПСИ от</w:t>
      </w:r>
      <w:r>
        <w:rPr>
          <w:rFonts w:ascii="Times New Roman" w:hAnsi="Times New Roman" w:cs="Times New Roman"/>
        </w:rPr>
        <w:t> </w:t>
      </w:r>
      <w:r w:rsidRPr="006D6527">
        <w:rPr>
          <w:rFonts w:ascii="Times New Roman" w:hAnsi="Times New Roman" w:cs="Times New Roman"/>
        </w:rPr>
        <w:t>13</w:t>
      </w:r>
      <w:r>
        <w:rPr>
          <w:rFonts w:ascii="Times New Roman" w:hAnsi="Times New Roman" w:cs="Times New Roman"/>
        </w:rPr>
        <w:t> </w:t>
      </w:r>
      <w:r w:rsidRPr="006D6527">
        <w:rPr>
          <w:rFonts w:ascii="Times New Roman" w:hAnsi="Times New Roman" w:cs="Times New Roman"/>
        </w:rPr>
        <w:t>июня</w:t>
      </w:r>
      <w:r>
        <w:rPr>
          <w:rFonts w:ascii="Times New Roman" w:hAnsi="Times New Roman" w:cs="Times New Roman"/>
        </w:rPr>
        <w:t> </w:t>
      </w:r>
      <w:r w:rsidRPr="006D6527">
        <w:rPr>
          <w:rFonts w:ascii="Times New Roman" w:hAnsi="Times New Roman" w:cs="Times New Roman"/>
        </w:rPr>
        <w:t>2001г. №152</w:t>
      </w:r>
      <w:r>
        <w:rPr>
          <w:rFonts w:ascii="Times New Roman" w:hAnsi="Times New Roman" w:cs="Times New Roman"/>
        </w:rPr>
        <w:t xml:space="preserve"> на АРМ Пользователя Системы и на сервере Банка, где установлены СКЗИ. Подтверждением возможности эксплуатации СКЗИ в Системе является Заключение Органа криптографической защиты о возможности эксплуатации СКЗИ.</w:t>
      </w:r>
    </w:p>
    <w:p w:rsidR="00526384" w:rsidRDefault="00526384" w:rsidP="0039535C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</w:rPr>
      </w:pPr>
    </w:p>
    <w:sectPr w:rsidR="00526384" w:rsidSect="002947DA">
      <w:headerReference w:type="even" r:id="rId15"/>
      <w:footerReference w:type="even" r:id="rId16"/>
      <w:footerReference w:type="default" r:id="rId17"/>
      <w:pgSz w:w="11906" w:h="16838" w:code="9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751B" w:rsidRDefault="00DF751B">
      <w:r>
        <w:separator/>
      </w:r>
    </w:p>
  </w:endnote>
  <w:endnote w:type="continuationSeparator" w:id="0">
    <w:p w:rsidR="00DF751B" w:rsidRDefault="00DF75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2E64" w:rsidRDefault="00A72E64">
    <w:pPr>
      <w:pStyle w:val="a9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A72E64" w:rsidRDefault="00A72E64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5092854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A72E64" w:rsidRPr="00177F50" w:rsidRDefault="00A72E64">
        <w:pPr>
          <w:pStyle w:val="a9"/>
          <w:jc w:val="right"/>
          <w:rPr>
            <w:rFonts w:ascii="Times New Roman" w:hAnsi="Times New Roman" w:cs="Times New Roman"/>
          </w:rPr>
        </w:pPr>
        <w:r w:rsidRPr="00177F50">
          <w:rPr>
            <w:rFonts w:ascii="Times New Roman" w:hAnsi="Times New Roman" w:cs="Times New Roman"/>
          </w:rPr>
          <w:fldChar w:fldCharType="begin"/>
        </w:r>
        <w:r w:rsidRPr="00177F50">
          <w:rPr>
            <w:rFonts w:ascii="Times New Roman" w:hAnsi="Times New Roman" w:cs="Times New Roman"/>
          </w:rPr>
          <w:instrText>PAGE   \* MERGEFORMAT</w:instrText>
        </w:r>
        <w:r w:rsidRPr="00177F50">
          <w:rPr>
            <w:rFonts w:ascii="Times New Roman" w:hAnsi="Times New Roman" w:cs="Times New Roman"/>
          </w:rPr>
          <w:fldChar w:fldCharType="separate"/>
        </w:r>
        <w:r w:rsidR="00C8402C">
          <w:rPr>
            <w:rFonts w:ascii="Times New Roman" w:hAnsi="Times New Roman" w:cs="Times New Roman"/>
            <w:noProof/>
          </w:rPr>
          <w:t>2</w:t>
        </w:r>
        <w:r w:rsidRPr="00177F50">
          <w:rPr>
            <w:rFonts w:ascii="Times New Roman" w:hAnsi="Times New Roman" w:cs="Times New Roman"/>
            <w:noProof/>
          </w:rPr>
          <w:fldChar w:fldCharType="end"/>
        </w:r>
      </w:p>
    </w:sdtContent>
  </w:sdt>
  <w:p w:rsidR="00A72E64" w:rsidRDefault="00A72E6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751B" w:rsidRDefault="00DF751B">
      <w:r>
        <w:separator/>
      </w:r>
    </w:p>
  </w:footnote>
  <w:footnote w:type="continuationSeparator" w:id="0">
    <w:p w:rsidR="00DF751B" w:rsidRDefault="00DF751B">
      <w:r>
        <w:continuationSeparator/>
      </w:r>
    </w:p>
  </w:footnote>
  <w:footnote w:id="1">
    <w:p w:rsidR="00D37537" w:rsidRPr="00527AAB" w:rsidRDefault="00D37537" w:rsidP="00D37537">
      <w:pPr>
        <w:pStyle w:val="af0"/>
        <w:jc w:val="both"/>
        <w:rPr>
          <w:rFonts w:ascii="Times New Roman" w:hAnsi="Times New Roman" w:cs="Times New Roman"/>
          <w:sz w:val="18"/>
          <w:szCs w:val="18"/>
        </w:rPr>
      </w:pPr>
      <w:r w:rsidRPr="004D0C3F">
        <w:rPr>
          <w:rStyle w:val="af2"/>
          <w:rFonts w:ascii="Times New Roman" w:hAnsi="Times New Roman" w:cs="Times New Roman"/>
        </w:rPr>
        <w:footnoteRef/>
      </w:r>
      <w:r w:rsidRPr="004D0C3F">
        <w:rPr>
          <w:rFonts w:ascii="Times New Roman" w:hAnsi="Times New Roman" w:cs="Times New Roman"/>
        </w:rPr>
        <w:t xml:space="preserve"> </w:t>
      </w:r>
      <w:r w:rsidRPr="00527AAB">
        <w:rPr>
          <w:rFonts w:ascii="Times New Roman" w:hAnsi="Times New Roman" w:cs="Times New Roman"/>
          <w:sz w:val="18"/>
          <w:szCs w:val="18"/>
        </w:rPr>
        <w:t xml:space="preserve">Конфиденциальность информации - состояние защищенности информации, характеризуемое способностью </w:t>
      </w:r>
      <w:r>
        <w:rPr>
          <w:rFonts w:ascii="Times New Roman" w:hAnsi="Times New Roman" w:cs="Times New Roman"/>
          <w:sz w:val="18"/>
          <w:szCs w:val="18"/>
        </w:rPr>
        <w:t>автоматизированной системы</w:t>
      </w:r>
      <w:r w:rsidRPr="00527AAB">
        <w:rPr>
          <w:rFonts w:ascii="Times New Roman" w:hAnsi="Times New Roman" w:cs="Times New Roman"/>
          <w:sz w:val="18"/>
          <w:szCs w:val="18"/>
        </w:rPr>
        <w:t xml:space="preserve"> обеспечивать сохранение в тайне информации от субъектов, не имеющих полномочий на</w:t>
      </w:r>
      <w:r>
        <w:rPr>
          <w:rFonts w:ascii="Times New Roman" w:hAnsi="Times New Roman" w:cs="Times New Roman"/>
          <w:sz w:val="18"/>
          <w:szCs w:val="18"/>
        </w:rPr>
        <w:t> </w:t>
      </w:r>
      <w:r w:rsidRPr="00527AAB">
        <w:rPr>
          <w:rFonts w:ascii="Times New Roman" w:hAnsi="Times New Roman" w:cs="Times New Roman"/>
          <w:sz w:val="18"/>
          <w:szCs w:val="18"/>
        </w:rPr>
        <w:t>ознакомление с ней.</w:t>
      </w:r>
    </w:p>
  </w:footnote>
  <w:footnote w:id="2">
    <w:p w:rsidR="00D37537" w:rsidRPr="00527AAB" w:rsidRDefault="00D37537" w:rsidP="00D37537">
      <w:pPr>
        <w:pStyle w:val="af0"/>
        <w:jc w:val="both"/>
        <w:rPr>
          <w:rFonts w:ascii="Times New Roman" w:hAnsi="Times New Roman" w:cs="Times New Roman"/>
          <w:sz w:val="18"/>
          <w:szCs w:val="18"/>
        </w:rPr>
      </w:pPr>
      <w:r w:rsidRPr="00527AAB">
        <w:rPr>
          <w:rStyle w:val="af2"/>
          <w:rFonts w:ascii="Times New Roman" w:hAnsi="Times New Roman" w:cs="Times New Roman"/>
          <w:sz w:val="18"/>
          <w:szCs w:val="18"/>
        </w:rPr>
        <w:footnoteRef/>
      </w:r>
      <w:r w:rsidRPr="00527AAB">
        <w:rPr>
          <w:rFonts w:ascii="Times New Roman" w:hAnsi="Times New Roman" w:cs="Times New Roman"/>
          <w:sz w:val="18"/>
          <w:szCs w:val="18"/>
        </w:rPr>
        <w:t xml:space="preserve"> Доступность информации - состояние информации, характеризуемое способностью </w:t>
      </w:r>
      <w:r>
        <w:rPr>
          <w:rFonts w:ascii="Times New Roman" w:hAnsi="Times New Roman" w:cs="Times New Roman"/>
          <w:sz w:val="18"/>
          <w:szCs w:val="18"/>
        </w:rPr>
        <w:t>автоматизированной системы</w:t>
      </w:r>
      <w:r w:rsidRPr="00527AAB">
        <w:rPr>
          <w:rFonts w:ascii="Times New Roman" w:hAnsi="Times New Roman" w:cs="Times New Roman"/>
          <w:sz w:val="18"/>
          <w:szCs w:val="18"/>
        </w:rPr>
        <w:t xml:space="preserve"> обеспечивать беспрепятственный доступ к информации субъектов, имеющих на это полномочия.</w:t>
      </w:r>
    </w:p>
  </w:footnote>
  <w:footnote w:id="3">
    <w:p w:rsidR="00D37537" w:rsidRPr="004D0C3F" w:rsidRDefault="00D37537" w:rsidP="00D37537">
      <w:pPr>
        <w:pStyle w:val="af0"/>
        <w:jc w:val="both"/>
        <w:rPr>
          <w:rFonts w:ascii="Times New Roman" w:hAnsi="Times New Roman" w:cs="Times New Roman"/>
        </w:rPr>
      </w:pPr>
      <w:r w:rsidRPr="00527AAB">
        <w:rPr>
          <w:rStyle w:val="af2"/>
          <w:rFonts w:ascii="Times New Roman" w:hAnsi="Times New Roman" w:cs="Times New Roman"/>
          <w:sz w:val="18"/>
          <w:szCs w:val="18"/>
        </w:rPr>
        <w:footnoteRef/>
      </w:r>
      <w:r w:rsidRPr="00527AAB">
        <w:rPr>
          <w:rFonts w:ascii="Times New Roman" w:hAnsi="Times New Roman" w:cs="Times New Roman"/>
          <w:sz w:val="18"/>
          <w:szCs w:val="18"/>
        </w:rPr>
        <w:t xml:space="preserve"> Целостность информации - состояние защищенности информации, характеризуемое способностью </w:t>
      </w:r>
      <w:r>
        <w:rPr>
          <w:rFonts w:ascii="Times New Roman" w:hAnsi="Times New Roman" w:cs="Times New Roman"/>
          <w:sz w:val="18"/>
          <w:szCs w:val="18"/>
        </w:rPr>
        <w:t>автоматизированной системы</w:t>
      </w:r>
      <w:r w:rsidRPr="00527AAB">
        <w:rPr>
          <w:rFonts w:ascii="Times New Roman" w:hAnsi="Times New Roman" w:cs="Times New Roman"/>
          <w:sz w:val="18"/>
          <w:szCs w:val="18"/>
        </w:rPr>
        <w:t xml:space="preserve"> обеспечивать сохранность и неизменность конфиденциальной информации при попытках несанкционированных или</w:t>
      </w:r>
      <w:r>
        <w:rPr>
          <w:rFonts w:ascii="Times New Roman" w:hAnsi="Times New Roman" w:cs="Times New Roman"/>
          <w:sz w:val="18"/>
          <w:szCs w:val="18"/>
        </w:rPr>
        <w:t> </w:t>
      </w:r>
      <w:r w:rsidRPr="00527AAB">
        <w:rPr>
          <w:rFonts w:ascii="Times New Roman" w:hAnsi="Times New Roman" w:cs="Times New Roman"/>
          <w:sz w:val="18"/>
          <w:szCs w:val="18"/>
        </w:rPr>
        <w:t>случайных воздействий на нее в процессе обработки или хранения.</w:t>
      </w:r>
      <w:bookmarkStart w:id="0" w:name="_GoBack"/>
      <w:bookmarkEnd w:id="0"/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2E64" w:rsidRDefault="00A72E64" w:rsidP="005E5EB3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A72E64" w:rsidRDefault="00A72E64">
    <w:pPr>
      <w:pStyle w:val="a6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B1C09"/>
    <w:multiLevelType w:val="hybridMultilevel"/>
    <w:tmpl w:val="83FCE82A"/>
    <w:lvl w:ilvl="0" w:tplc="D85E3C7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8607FB"/>
    <w:multiLevelType w:val="hybridMultilevel"/>
    <w:tmpl w:val="A5E4A258"/>
    <w:lvl w:ilvl="0" w:tplc="5EB839B4">
      <w:start w:val="4"/>
      <w:numFmt w:val="bullet"/>
      <w:lvlText w:val="-"/>
      <w:lvlJc w:val="left"/>
      <w:pPr>
        <w:ind w:left="1788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2" w15:restartNumberingAfterBreak="0">
    <w:nsid w:val="035D3F11"/>
    <w:multiLevelType w:val="hybridMultilevel"/>
    <w:tmpl w:val="90F8ECDC"/>
    <w:lvl w:ilvl="0" w:tplc="D85E3C7E">
      <w:start w:val="1"/>
      <w:numFmt w:val="bullet"/>
      <w:lvlText w:val=""/>
      <w:lvlJc w:val="left"/>
      <w:pPr>
        <w:ind w:left="1495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A51967"/>
    <w:multiLevelType w:val="hybridMultilevel"/>
    <w:tmpl w:val="69EC0E0C"/>
    <w:lvl w:ilvl="0" w:tplc="0419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0A6F7C65"/>
    <w:multiLevelType w:val="hybridMultilevel"/>
    <w:tmpl w:val="E2BE1894"/>
    <w:lvl w:ilvl="0" w:tplc="3B9C63A0">
      <w:start w:val="1"/>
      <w:numFmt w:val="decimal"/>
      <w:lvlText w:val="2.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131958B5"/>
    <w:multiLevelType w:val="hybridMultilevel"/>
    <w:tmpl w:val="A27E5A52"/>
    <w:lvl w:ilvl="0" w:tplc="5EB839B4">
      <w:start w:val="4"/>
      <w:numFmt w:val="bullet"/>
      <w:lvlText w:val="-"/>
      <w:lvlJc w:val="left"/>
      <w:pPr>
        <w:ind w:left="1788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6" w15:restartNumberingAfterBreak="0">
    <w:nsid w:val="17722C5F"/>
    <w:multiLevelType w:val="hybridMultilevel"/>
    <w:tmpl w:val="C26E92C8"/>
    <w:lvl w:ilvl="0" w:tplc="3B9C63A0">
      <w:start w:val="1"/>
      <w:numFmt w:val="decimal"/>
      <w:lvlText w:val="2.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17DB5123"/>
    <w:multiLevelType w:val="multilevel"/>
    <w:tmpl w:val="051A03B2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pStyle w:val="--2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1A153AA6"/>
    <w:multiLevelType w:val="hybridMultilevel"/>
    <w:tmpl w:val="7034EB14"/>
    <w:lvl w:ilvl="0" w:tplc="0BC4D97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Verdana" w:hint="default"/>
        <w:b w:val="0"/>
        <w:i w:val="0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F214E5"/>
    <w:multiLevelType w:val="multilevel"/>
    <w:tmpl w:val="738671D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0" w15:restartNumberingAfterBreak="0">
    <w:nsid w:val="250E34CE"/>
    <w:multiLevelType w:val="hybridMultilevel"/>
    <w:tmpl w:val="1B0CF7FE"/>
    <w:lvl w:ilvl="0" w:tplc="12CC5E62">
      <w:start w:val="1"/>
      <w:numFmt w:val="bullet"/>
      <w:lvlText w:val=""/>
      <w:lvlJc w:val="left"/>
      <w:pPr>
        <w:ind w:left="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71" w:hanging="360"/>
      </w:pPr>
      <w:rPr>
        <w:rFonts w:ascii="Wingdings" w:hAnsi="Wingdings" w:hint="default"/>
      </w:rPr>
    </w:lvl>
  </w:abstractNum>
  <w:abstractNum w:abstractNumId="11" w15:restartNumberingAfterBreak="0">
    <w:nsid w:val="26250C0B"/>
    <w:multiLevelType w:val="hybridMultilevel"/>
    <w:tmpl w:val="75A0EA98"/>
    <w:lvl w:ilvl="0" w:tplc="12CC5E6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2C23B2"/>
    <w:multiLevelType w:val="hybridMultilevel"/>
    <w:tmpl w:val="1EF8878C"/>
    <w:lvl w:ilvl="0" w:tplc="F796E838">
      <w:start w:val="1"/>
      <w:numFmt w:val="decimal"/>
      <w:lvlText w:val="1.%1."/>
      <w:lvlJc w:val="left"/>
      <w:pPr>
        <w:ind w:left="285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D844A5B"/>
    <w:multiLevelType w:val="hybridMultilevel"/>
    <w:tmpl w:val="2EDE64F8"/>
    <w:lvl w:ilvl="0" w:tplc="D85E3C7E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45798F"/>
    <w:multiLevelType w:val="hybridMultilevel"/>
    <w:tmpl w:val="A4025454"/>
    <w:lvl w:ilvl="0" w:tplc="D85E3C7E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ED74C5"/>
    <w:multiLevelType w:val="hybridMultilevel"/>
    <w:tmpl w:val="12EC5650"/>
    <w:lvl w:ilvl="0" w:tplc="12CC5E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7D10A21"/>
    <w:multiLevelType w:val="hybridMultilevel"/>
    <w:tmpl w:val="F9D299DA"/>
    <w:lvl w:ilvl="0" w:tplc="7060A776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2" w:hanging="360"/>
      </w:pPr>
    </w:lvl>
    <w:lvl w:ilvl="2" w:tplc="0419001B" w:tentative="1">
      <w:start w:val="1"/>
      <w:numFmt w:val="lowerRoman"/>
      <w:lvlText w:val="%3."/>
      <w:lvlJc w:val="right"/>
      <w:pPr>
        <w:ind w:left="2232" w:hanging="180"/>
      </w:pPr>
    </w:lvl>
    <w:lvl w:ilvl="3" w:tplc="0419000F" w:tentative="1">
      <w:start w:val="1"/>
      <w:numFmt w:val="decimal"/>
      <w:lvlText w:val="%4."/>
      <w:lvlJc w:val="left"/>
      <w:pPr>
        <w:ind w:left="2952" w:hanging="360"/>
      </w:pPr>
    </w:lvl>
    <w:lvl w:ilvl="4" w:tplc="04190019" w:tentative="1">
      <w:start w:val="1"/>
      <w:numFmt w:val="lowerLetter"/>
      <w:lvlText w:val="%5."/>
      <w:lvlJc w:val="left"/>
      <w:pPr>
        <w:ind w:left="3672" w:hanging="360"/>
      </w:pPr>
    </w:lvl>
    <w:lvl w:ilvl="5" w:tplc="0419001B" w:tentative="1">
      <w:start w:val="1"/>
      <w:numFmt w:val="lowerRoman"/>
      <w:lvlText w:val="%6."/>
      <w:lvlJc w:val="right"/>
      <w:pPr>
        <w:ind w:left="4392" w:hanging="180"/>
      </w:pPr>
    </w:lvl>
    <w:lvl w:ilvl="6" w:tplc="0419000F" w:tentative="1">
      <w:start w:val="1"/>
      <w:numFmt w:val="decimal"/>
      <w:lvlText w:val="%7."/>
      <w:lvlJc w:val="left"/>
      <w:pPr>
        <w:ind w:left="5112" w:hanging="360"/>
      </w:pPr>
    </w:lvl>
    <w:lvl w:ilvl="7" w:tplc="04190019" w:tentative="1">
      <w:start w:val="1"/>
      <w:numFmt w:val="lowerLetter"/>
      <w:lvlText w:val="%8."/>
      <w:lvlJc w:val="left"/>
      <w:pPr>
        <w:ind w:left="5832" w:hanging="360"/>
      </w:pPr>
    </w:lvl>
    <w:lvl w:ilvl="8" w:tplc="041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7" w15:restartNumberingAfterBreak="0">
    <w:nsid w:val="41D71966"/>
    <w:multiLevelType w:val="multilevel"/>
    <w:tmpl w:val="FB9885A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sz w:val="22"/>
        <w:szCs w:val="22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color w:val="auto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8" w15:restartNumberingAfterBreak="0">
    <w:nsid w:val="502C5FF9"/>
    <w:multiLevelType w:val="hybridMultilevel"/>
    <w:tmpl w:val="41C8FF5C"/>
    <w:lvl w:ilvl="0" w:tplc="12CC5E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191756A"/>
    <w:multiLevelType w:val="hybridMultilevel"/>
    <w:tmpl w:val="76669234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0" w15:restartNumberingAfterBreak="0">
    <w:nsid w:val="5B9709FF"/>
    <w:multiLevelType w:val="hybridMultilevel"/>
    <w:tmpl w:val="35A4611A"/>
    <w:lvl w:ilvl="0" w:tplc="041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21" w15:restartNumberingAfterBreak="0">
    <w:nsid w:val="62AA5795"/>
    <w:multiLevelType w:val="hybridMultilevel"/>
    <w:tmpl w:val="306E63F0"/>
    <w:lvl w:ilvl="0" w:tplc="80E2E5B2">
      <w:start w:val="1"/>
      <w:numFmt w:val="decimal"/>
      <w:lvlText w:val="%1."/>
      <w:lvlJc w:val="left"/>
      <w:pPr>
        <w:ind w:left="786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" w15:restartNumberingAfterBreak="0">
    <w:nsid w:val="693D0BE4"/>
    <w:multiLevelType w:val="hybridMultilevel"/>
    <w:tmpl w:val="D7DCB7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EDD5804"/>
    <w:multiLevelType w:val="hybridMultilevel"/>
    <w:tmpl w:val="F9D620FA"/>
    <w:lvl w:ilvl="0" w:tplc="5EEE236A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A630BB6"/>
    <w:multiLevelType w:val="hybridMultilevel"/>
    <w:tmpl w:val="F7703C32"/>
    <w:lvl w:ilvl="0" w:tplc="D85E3C7E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7B68220D"/>
    <w:multiLevelType w:val="hybridMultilevel"/>
    <w:tmpl w:val="1D2097C6"/>
    <w:lvl w:ilvl="0" w:tplc="12CC5E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7BA122B1"/>
    <w:multiLevelType w:val="multilevel"/>
    <w:tmpl w:val="6F765D80"/>
    <w:lvl w:ilvl="0">
      <w:start w:val="1"/>
      <w:numFmt w:val="decimal"/>
      <w:pStyle w:val="--1"/>
      <w:lvlText w:val="%1."/>
      <w:lvlJc w:val="left"/>
      <w:pPr>
        <w:ind w:left="502" w:hanging="360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lvlText w:val="%2."/>
      <w:lvlJc w:val="left"/>
      <w:pPr>
        <w:ind w:left="360" w:hanging="360"/>
      </w:pPr>
      <w:rPr>
        <w:rFonts w:ascii="Times New Roman" w:eastAsiaTheme="minorEastAsia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 w15:restartNumberingAfterBreak="0">
    <w:nsid w:val="7F2D32E6"/>
    <w:multiLevelType w:val="hybridMultilevel"/>
    <w:tmpl w:val="CBB808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7"/>
  </w:num>
  <w:num w:numId="3">
    <w:abstractNumId w:val="7"/>
  </w:num>
  <w:num w:numId="4">
    <w:abstractNumId w:val="20"/>
  </w:num>
  <w:num w:numId="5">
    <w:abstractNumId w:val="19"/>
  </w:num>
  <w:num w:numId="6">
    <w:abstractNumId w:val="24"/>
  </w:num>
  <w:num w:numId="7">
    <w:abstractNumId w:val="14"/>
  </w:num>
  <w:num w:numId="8">
    <w:abstractNumId w:val="2"/>
  </w:num>
  <w:num w:numId="9">
    <w:abstractNumId w:val="13"/>
  </w:num>
  <w:num w:numId="10">
    <w:abstractNumId w:val="0"/>
  </w:num>
  <w:num w:numId="11">
    <w:abstractNumId w:val="5"/>
  </w:num>
  <w:num w:numId="12">
    <w:abstractNumId w:val="1"/>
  </w:num>
  <w:num w:numId="13">
    <w:abstractNumId w:val="3"/>
  </w:num>
  <w:num w:numId="14">
    <w:abstractNumId w:val="4"/>
  </w:num>
  <w:num w:numId="15">
    <w:abstractNumId w:val="6"/>
  </w:num>
  <w:num w:numId="16">
    <w:abstractNumId w:val="12"/>
  </w:num>
  <w:num w:numId="17">
    <w:abstractNumId w:val="22"/>
  </w:num>
  <w:num w:numId="18">
    <w:abstractNumId w:val="21"/>
  </w:num>
  <w:num w:numId="19">
    <w:abstractNumId w:val="8"/>
  </w:num>
  <w:num w:numId="20">
    <w:abstractNumId w:val="10"/>
  </w:num>
  <w:num w:numId="21">
    <w:abstractNumId w:val="11"/>
  </w:num>
  <w:num w:numId="22">
    <w:abstractNumId w:val="23"/>
  </w:num>
  <w:num w:numId="23">
    <w:abstractNumId w:val="16"/>
  </w:num>
  <w:num w:numId="24">
    <w:abstractNumId w:val="27"/>
  </w:num>
  <w:num w:numId="25">
    <w:abstractNumId w:val="17"/>
  </w:num>
  <w:num w:numId="26">
    <w:abstractNumId w:val="17"/>
  </w:num>
  <w:num w:numId="27">
    <w:abstractNumId w:val="9"/>
  </w:num>
  <w:num w:numId="28">
    <w:abstractNumId w:val="18"/>
  </w:num>
  <w:num w:numId="29">
    <w:abstractNumId w:val="15"/>
  </w:num>
  <w:num w:numId="30">
    <w:abstractNumId w:val="2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8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pos w:val="sectEnd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7069"/>
    <w:rsid w:val="00001E2B"/>
    <w:rsid w:val="0000274A"/>
    <w:rsid w:val="00003861"/>
    <w:rsid w:val="0000707D"/>
    <w:rsid w:val="00010567"/>
    <w:rsid w:val="0001116A"/>
    <w:rsid w:val="0001311C"/>
    <w:rsid w:val="00013295"/>
    <w:rsid w:val="0001630D"/>
    <w:rsid w:val="0001738F"/>
    <w:rsid w:val="000175DF"/>
    <w:rsid w:val="00017712"/>
    <w:rsid w:val="00017A86"/>
    <w:rsid w:val="00021850"/>
    <w:rsid w:val="00025DDE"/>
    <w:rsid w:val="0003166C"/>
    <w:rsid w:val="00034A1D"/>
    <w:rsid w:val="00035225"/>
    <w:rsid w:val="0004163A"/>
    <w:rsid w:val="000417B4"/>
    <w:rsid w:val="00041B0C"/>
    <w:rsid w:val="00044664"/>
    <w:rsid w:val="000449C1"/>
    <w:rsid w:val="00045187"/>
    <w:rsid w:val="0004602B"/>
    <w:rsid w:val="00046576"/>
    <w:rsid w:val="000478B0"/>
    <w:rsid w:val="00047E2B"/>
    <w:rsid w:val="0005102D"/>
    <w:rsid w:val="000523F4"/>
    <w:rsid w:val="00055105"/>
    <w:rsid w:val="000558E4"/>
    <w:rsid w:val="00055DC3"/>
    <w:rsid w:val="000603A0"/>
    <w:rsid w:val="00062C70"/>
    <w:rsid w:val="00065F76"/>
    <w:rsid w:val="0006675B"/>
    <w:rsid w:val="00066C98"/>
    <w:rsid w:val="000678F3"/>
    <w:rsid w:val="0007050A"/>
    <w:rsid w:val="000726CE"/>
    <w:rsid w:val="00073311"/>
    <w:rsid w:val="00074B9E"/>
    <w:rsid w:val="00077BA6"/>
    <w:rsid w:val="00077FA6"/>
    <w:rsid w:val="000803A3"/>
    <w:rsid w:val="00081781"/>
    <w:rsid w:val="00083FFA"/>
    <w:rsid w:val="0008503B"/>
    <w:rsid w:val="0008510E"/>
    <w:rsid w:val="000857B7"/>
    <w:rsid w:val="00085FA5"/>
    <w:rsid w:val="000862EC"/>
    <w:rsid w:val="000876B3"/>
    <w:rsid w:val="00092F91"/>
    <w:rsid w:val="00093192"/>
    <w:rsid w:val="00093AD4"/>
    <w:rsid w:val="00096DED"/>
    <w:rsid w:val="000972F2"/>
    <w:rsid w:val="000A09F2"/>
    <w:rsid w:val="000A0E85"/>
    <w:rsid w:val="000A14AC"/>
    <w:rsid w:val="000A23F8"/>
    <w:rsid w:val="000B2588"/>
    <w:rsid w:val="000B5EDA"/>
    <w:rsid w:val="000B7659"/>
    <w:rsid w:val="000C159F"/>
    <w:rsid w:val="000C3D58"/>
    <w:rsid w:val="000C54F5"/>
    <w:rsid w:val="000D02C0"/>
    <w:rsid w:val="000D05F3"/>
    <w:rsid w:val="000D12F5"/>
    <w:rsid w:val="000D23C4"/>
    <w:rsid w:val="000D3CBD"/>
    <w:rsid w:val="000D3CF1"/>
    <w:rsid w:val="000D7390"/>
    <w:rsid w:val="000E0D10"/>
    <w:rsid w:val="000E0D46"/>
    <w:rsid w:val="000E1DE6"/>
    <w:rsid w:val="000E2A0E"/>
    <w:rsid w:val="000E6C14"/>
    <w:rsid w:val="000F0365"/>
    <w:rsid w:val="000F4AB6"/>
    <w:rsid w:val="000F5E01"/>
    <w:rsid w:val="000F6565"/>
    <w:rsid w:val="000F69E1"/>
    <w:rsid w:val="000F72B6"/>
    <w:rsid w:val="00102C1E"/>
    <w:rsid w:val="00103882"/>
    <w:rsid w:val="001103CE"/>
    <w:rsid w:val="00110ED4"/>
    <w:rsid w:val="00112936"/>
    <w:rsid w:val="00114183"/>
    <w:rsid w:val="00115180"/>
    <w:rsid w:val="001157E2"/>
    <w:rsid w:val="00115C8C"/>
    <w:rsid w:val="00116D0B"/>
    <w:rsid w:val="00126ACA"/>
    <w:rsid w:val="0012700A"/>
    <w:rsid w:val="001272F8"/>
    <w:rsid w:val="001314A8"/>
    <w:rsid w:val="00131500"/>
    <w:rsid w:val="001330F4"/>
    <w:rsid w:val="00135A5F"/>
    <w:rsid w:val="00136BA7"/>
    <w:rsid w:val="001375A7"/>
    <w:rsid w:val="0014118D"/>
    <w:rsid w:val="0014139E"/>
    <w:rsid w:val="00141AA7"/>
    <w:rsid w:val="001439F8"/>
    <w:rsid w:val="00144452"/>
    <w:rsid w:val="00145AA5"/>
    <w:rsid w:val="00146DF9"/>
    <w:rsid w:val="00146F1C"/>
    <w:rsid w:val="001513F4"/>
    <w:rsid w:val="00151FE6"/>
    <w:rsid w:val="00153E07"/>
    <w:rsid w:val="001542D7"/>
    <w:rsid w:val="00154977"/>
    <w:rsid w:val="001558DF"/>
    <w:rsid w:val="001571F1"/>
    <w:rsid w:val="00157AA1"/>
    <w:rsid w:val="00160C6D"/>
    <w:rsid w:val="00161A92"/>
    <w:rsid w:val="0016582F"/>
    <w:rsid w:val="0017015B"/>
    <w:rsid w:val="00175DAA"/>
    <w:rsid w:val="00177F50"/>
    <w:rsid w:val="0018103A"/>
    <w:rsid w:val="001843C6"/>
    <w:rsid w:val="00185658"/>
    <w:rsid w:val="00186574"/>
    <w:rsid w:val="00190174"/>
    <w:rsid w:val="00191A92"/>
    <w:rsid w:val="00193378"/>
    <w:rsid w:val="0019441A"/>
    <w:rsid w:val="00194780"/>
    <w:rsid w:val="00195E92"/>
    <w:rsid w:val="00197CB9"/>
    <w:rsid w:val="001A0E1B"/>
    <w:rsid w:val="001A0F1F"/>
    <w:rsid w:val="001A1766"/>
    <w:rsid w:val="001A1B86"/>
    <w:rsid w:val="001A27A4"/>
    <w:rsid w:val="001A2BA7"/>
    <w:rsid w:val="001A43E7"/>
    <w:rsid w:val="001A4F57"/>
    <w:rsid w:val="001A578F"/>
    <w:rsid w:val="001A64DA"/>
    <w:rsid w:val="001A6859"/>
    <w:rsid w:val="001B1E54"/>
    <w:rsid w:val="001B3DA5"/>
    <w:rsid w:val="001B60DB"/>
    <w:rsid w:val="001B7832"/>
    <w:rsid w:val="001B7F8D"/>
    <w:rsid w:val="001C3533"/>
    <w:rsid w:val="001C3DB6"/>
    <w:rsid w:val="001C5A52"/>
    <w:rsid w:val="001C64D3"/>
    <w:rsid w:val="001D0D4B"/>
    <w:rsid w:val="001D2DF8"/>
    <w:rsid w:val="001D32B5"/>
    <w:rsid w:val="001D4395"/>
    <w:rsid w:val="001E13F7"/>
    <w:rsid w:val="001E1660"/>
    <w:rsid w:val="001E1752"/>
    <w:rsid w:val="001E251B"/>
    <w:rsid w:val="001E70E1"/>
    <w:rsid w:val="001E758E"/>
    <w:rsid w:val="001F223B"/>
    <w:rsid w:val="001F2C34"/>
    <w:rsid w:val="001F2E06"/>
    <w:rsid w:val="001F336A"/>
    <w:rsid w:val="001F3957"/>
    <w:rsid w:val="001F4B0F"/>
    <w:rsid w:val="001F6AFD"/>
    <w:rsid w:val="001F7DF2"/>
    <w:rsid w:val="00202EFE"/>
    <w:rsid w:val="00203D43"/>
    <w:rsid w:val="00204DDF"/>
    <w:rsid w:val="0020561B"/>
    <w:rsid w:val="00206D5F"/>
    <w:rsid w:val="00210245"/>
    <w:rsid w:val="00211B75"/>
    <w:rsid w:val="00211D27"/>
    <w:rsid w:val="00211D93"/>
    <w:rsid w:val="00212592"/>
    <w:rsid w:val="00212AFC"/>
    <w:rsid w:val="002131EE"/>
    <w:rsid w:val="002141EB"/>
    <w:rsid w:val="00215635"/>
    <w:rsid w:val="002201BF"/>
    <w:rsid w:val="00223EB3"/>
    <w:rsid w:val="0022412C"/>
    <w:rsid w:val="00224314"/>
    <w:rsid w:val="002245AD"/>
    <w:rsid w:val="00226276"/>
    <w:rsid w:val="00226A24"/>
    <w:rsid w:val="00227705"/>
    <w:rsid w:val="00227BAE"/>
    <w:rsid w:val="00231644"/>
    <w:rsid w:val="00232B90"/>
    <w:rsid w:val="00232FE7"/>
    <w:rsid w:val="002352B1"/>
    <w:rsid w:val="00235F00"/>
    <w:rsid w:val="002366C0"/>
    <w:rsid w:val="00240A6A"/>
    <w:rsid w:val="00241D7C"/>
    <w:rsid w:val="0024628C"/>
    <w:rsid w:val="0024657C"/>
    <w:rsid w:val="00256C04"/>
    <w:rsid w:val="00257865"/>
    <w:rsid w:val="00260DCA"/>
    <w:rsid w:val="002658CE"/>
    <w:rsid w:val="00265A7F"/>
    <w:rsid w:val="00267156"/>
    <w:rsid w:val="002705A3"/>
    <w:rsid w:val="00273FB2"/>
    <w:rsid w:val="002750C3"/>
    <w:rsid w:val="002761B2"/>
    <w:rsid w:val="00276C59"/>
    <w:rsid w:val="002778B5"/>
    <w:rsid w:val="00280910"/>
    <w:rsid w:val="002823FC"/>
    <w:rsid w:val="00284710"/>
    <w:rsid w:val="00284D0A"/>
    <w:rsid w:val="002904BE"/>
    <w:rsid w:val="00291907"/>
    <w:rsid w:val="002947DA"/>
    <w:rsid w:val="0029525A"/>
    <w:rsid w:val="002A0584"/>
    <w:rsid w:val="002A15D3"/>
    <w:rsid w:val="002A297E"/>
    <w:rsid w:val="002A446C"/>
    <w:rsid w:val="002A44DF"/>
    <w:rsid w:val="002A7312"/>
    <w:rsid w:val="002B069E"/>
    <w:rsid w:val="002B16F9"/>
    <w:rsid w:val="002B2152"/>
    <w:rsid w:val="002B2726"/>
    <w:rsid w:val="002B6541"/>
    <w:rsid w:val="002B67DC"/>
    <w:rsid w:val="002B6F35"/>
    <w:rsid w:val="002B723B"/>
    <w:rsid w:val="002C08BC"/>
    <w:rsid w:val="002C134C"/>
    <w:rsid w:val="002C1E98"/>
    <w:rsid w:val="002C3179"/>
    <w:rsid w:val="002C4C4C"/>
    <w:rsid w:val="002C4F65"/>
    <w:rsid w:val="002C7DD5"/>
    <w:rsid w:val="002D1664"/>
    <w:rsid w:val="002D2EEB"/>
    <w:rsid w:val="002D5A7E"/>
    <w:rsid w:val="002D66C1"/>
    <w:rsid w:val="002D7D6C"/>
    <w:rsid w:val="002E25D5"/>
    <w:rsid w:val="002E25DE"/>
    <w:rsid w:val="002E49CD"/>
    <w:rsid w:val="002E638F"/>
    <w:rsid w:val="002E7E67"/>
    <w:rsid w:val="002F0BB6"/>
    <w:rsid w:val="002F2807"/>
    <w:rsid w:val="00300B26"/>
    <w:rsid w:val="003036B7"/>
    <w:rsid w:val="00303743"/>
    <w:rsid w:val="00303868"/>
    <w:rsid w:val="00305B35"/>
    <w:rsid w:val="003066C0"/>
    <w:rsid w:val="003118C3"/>
    <w:rsid w:val="00313A1F"/>
    <w:rsid w:val="0031624E"/>
    <w:rsid w:val="00316826"/>
    <w:rsid w:val="00316DFE"/>
    <w:rsid w:val="00320DCE"/>
    <w:rsid w:val="00323A99"/>
    <w:rsid w:val="0032613D"/>
    <w:rsid w:val="00327522"/>
    <w:rsid w:val="003279F3"/>
    <w:rsid w:val="00327CD1"/>
    <w:rsid w:val="003303F0"/>
    <w:rsid w:val="00331642"/>
    <w:rsid w:val="00332541"/>
    <w:rsid w:val="00332954"/>
    <w:rsid w:val="00333E09"/>
    <w:rsid w:val="00335201"/>
    <w:rsid w:val="00336DD2"/>
    <w:rsid w:val="00337B39"/>
    <w:rsid w:val="00337EAC"/>
    <w:rsid w:val="00341DB4"/>
    <w:rsid w:val="00341F6A"/>
    <w:rsid w:val="003426B5"/>
    <w:rsid w:val="003431CB"/>
    <w:rsid w:val="0034337C"/>
    <w:rsid w:val="0034783F"/>
    <w:rsid w:val="00350BAA"/>
    <w:rsid w:val="00351668"/>
    <w:rsid w:val="00355865"/>
    <w:rsid w:val="00363090"/>
    <w:rsid w:val="00363257"/>
    <w:rsid w:val="003637DB"/>
    <w:rsid w:val="00365D6F"/>
    <w:rsid w:val="0037012B"/>
    <w:rsid w:val="00370516"/>
    <w:rsid w:val="003710C8"/>
    <w:rsid w:val="00373937"/>
    <w:rsid w:val="003741B9"/>
    <w:rsid w:val="00374B6E"/>
    <w:rsid w:val="00385C90"/>
    <w:rsid w:val="0039401F"/>
    <w:rsid w:val="0039535C"/>
    <w:rsid w:val="0039619D"/>
    <w:rsid w:val="0039757E"/>
    <w:rsid w:val="003A224F"/>
    <w:rsid w:val="003A3A30"/>
    <w:rsid w:val="003A428C"/>
    <w:rsid w:val="003A5897"/>
    <w:rsid w:val="003B0BE7"/>
    <w:rsid w:val="003B0DED"/>
    <w:rsid w:val="003B0F2E"/>
    <w:rsid w:val="003B1A9D"/>
    <w:rsid w:val="003B1CE4"/>
    <w:rsid w:val="003B1F0E"/>
    <w:rsid w:val="003B3F22"/>
    <w:rsid w:val="003B7D31"/>
    <w:rsid w:val="003D1120"/>
    <w:rsid w:val="003D36D4"/>
    <w:rsid w:val="003D53F3"/>
    <w:rsid w:val="003E01C7"/>
    <w:rsid w:val="003E0C2F"/>
    <w:rsid w:val="003E1B6D"/>
    <w:rsid w:val="003E33B6"/>
    <w:rsid w:val="003E49A2"/>
    <w:rsid w:val="003E50CE"/>
    <w:rsid w:val="003E7248"/>
    <w:rsid w:val="003E7888"/>
    <w:rsid w:val="003F0196"/>
    <w:rsid w:val="003F0982"/>
    <w:rsid w:val="003F1B36"/>
    <w:rsid w:val="003F2478"/>
    <w:rsid w:val="003F3BF5"/>
    <w:rsid w:val="003F7D70"/>
    <w:rsid w:val="00400A58"/>
    <w:rsid w:val="004027BE"/>
    <w:rsid w:val="00402EE4"/>
    <w:rsid w:val="00405335"/>
    <w:rsid w:val="0040580A"/>
    <w:rsid w:val="004066B4"/>
    <w:rsid w:val="004071BA"/>
    <w:rsid w:val="00407A3A"/>
    <w:rsid w:val="00410CEA"/>
    <w:rsid w:val="00412F8E"/>
    <w:rsid w:val="00414D30"/>
    <w:rsid w:val="00417844"/>
    <w:rsid w:val="00417C0F"/>
    <w:rsid w:val="0042133E"/>
    <w:rsid w:val="004229C0"/>
    <w:rsid w:val="00424237"/>
    <w:rsid w:val="00424543"/>
    <w:rsid w:val="004250B5"/>
    <w:rsid w:val="004252ED"/>
    <w:rsid w:val="004256FB"/>
    <w:rsid w:val="004302D4"/>
    <w:rsid w:val="0043359F"/>
    <w:rsid w:val="004338F8"/>
    <w:rsid w:val="00435371"/>
    <w:rsid w:val="00435B57"/>
    <w:rsid w:val="004361CC"/>
    <w:rsid w:val="004409A4"/>
    <w:rsid w:val="004421A7"/>
    <w:rsid w:val="00443AA8"/>
    <w:rsid w:val="00450B6B"/>
    <w:rsid w:val="004516D8"/>
    <w:rsid w:val="00451942"/>
    <w:rsid w:val="00452A8B"/>
    <w:rsid w:val="0045412D"/>
    <w:rsid w:val="00456950"/>
    <w:rsid w:val="004575F1"/>
    <w:rsid w:val="004576D0"/>
    <w:rsid w:val="00460B46"/>
    <w:rsid w:val="00460C6B"/>
    <w:rsid w:val="00462179"/>
    <w:rsid w:val="00463E03"/>
    <w:rsid w:val="004660E3"/>
    <w:rsid w:val="00466CF6"/>
    <w:rsid w:val="0046733C"/>
    <w:rsid w:val="00471CD7"/>
    <w:rsid w:val="0047248A"/>
    <w:rsid w:val="00477127"/>
    <w:rsid w:val="00480FF9"/>
    <w:rsid w:val="00482107"/>
    <w:rsid w:val="00482E1A"/>
    <w:rsid w:val="00483F02"/>
    <w:rsid w:val="00484CD8"/>
    <w:rsid w:val="00485F01"/>
    <w:rsid w:val="00486327"/>
    <w:rsid w:val="00486734"/>
    <w:rsid w:val="00491030"/>
    <w:rsid w:val="0049367C"/>
    <w:rsid w:val="00493BD4"/>
    <w:rsid w:val="00495646"/>
    <w:rsid w:val="00495EE6"/>
    <w:rsid w:val="00497B56"/>
    <w:rsid w:val="00497FFC"/>
    <w:rsid w:val="004A09FC"/>
    <w:rsid w:val="004A1913"/>
    <w:rsid w:val="004A48F6"/>
    <w:rsid w:val="004B1049"/>
    <w:rsid w:val="004B2C1B"/>
    <w:rsid w:val="004B379F"/>
    <w:rsid w:val="004B4932"/>
    <w:rsid w:val="004C2490"/>
    <w:rsid w:val="004C3F5A"/>
    <w:rsid w:val="004C5C78"/>
    <w:rsid w:val="004D0B59"/>
    <w:rsid w:val="004D0C3F"/>
    <w:rsid w:val="004D1E47"/>
    <w:rsid w:val="004D1E58"/>
    <w:rsid w:val="004D22BB"/>
    <w:rsid w:val="004D3487"/>
    <w:rsid w:val="004D35A3"/>
    <w:rsid w:val="004E1610"/>
    <w:rsid w:val="004E31FA"/>
    <w:rsid w:val="004E496D"/>
    <w:rsid w:val="004E4AF4"/>
    <w:rsid w:val="004E613F"/>
    <w:rsid w:val="004E684A"/>
    <w:rsid w:val="004E7370"/>
    <w:rsid w:val="004F0816"/>
    <w:rsid w:val="004F3281"/>
    <w:rsid w:val="004F3741"/>
    <w:rsid w:val="004F3A88"/>
    <w:rsid w:val="004F52C9"/>
    <w:rsid w:val="004F5A3F"/>
    <w:rsid w:val="004F6648"/>
    <w:rsid w:val="004F7FC3"/>
    <w:rsid w:val="00501882"/>
    <w:rsid w:val="00501DBB"/>
    <w:rsid w:val="005028E6"/>
    <w:rsid w:val="0050309C"/>
    <w:rsid w:val="005035BA"/>
    <w:rsid w:val="00505ADB"/>
    <w:rsid w:val="0050731F"/>
    <w:rsid w:val="00507692"/>
    <w:rsid w:val="00510EA7"/>
    <w:rsid w:val="0051151E"/>
    <w:rsid w:val="005136A2"/>
    <w:rsid w:val="00514AFA"/>
    <w:rsid w:val="00515CC2"/>
    <w:rsid w:val="00517E11"/>
    <w:rsid w:val="00517E8A"/>
    <w:rsid w:val="00517EDF"/>
    <w:rsid w:val="00522EFD"/>
    <w:rsid w:val="00523389"/>
    <w:rsid w:val="00526384"/>
    <w:rsid w:val="00527AAB"/>
    <w:rsid w:val="005318B2"/>
    <w:rsid w:val="00533276"/>
    <w:rsid w:val="005333CD"/>
    <w:rsid w:val="005344BE"/>
    <w:rsid w:val="005345AC"/>
    <w:rsid w:val="00536393"/>
    <w:rsid w:val="0053724E"/>
    <w:rsid w:val="0054023D"/>
    <w:rsid w:val="005423BC"/>
    <w:rsid w:val="0054295A"/>
    <w:rsid w:val="00544CD1"/>
    <w:rsid w:val="00545B7F"/>
    <w:rsid w:val="00546F0C"/>
    <w:rsid w:val="005503C6"/>
    <w:rsid w:val="00551422"/>
    <w:rsid w:val="00551655"/>
    <w:rsid w:val="00551CF0"/>
    <w:rsid w:val="00552F71"/>
    <w:rsid w:val="00554DDE"/>
    <w:rsid w:val="005575A4"/>
    <w:rsid w:val="005579DC"/>
    <w:rsid w:val="00561584"/>
    <w:rsid w:val="00561BA3"/>
    <w:rsid w:val="00562245"/>
    <w:rsid w:val="00562DE8"/>
    <w:rsid w:val="00565948"/>
    <w:rsid w:val="00565B46"/>
    <w:rsid w:val="0056623B"/>
    <w:rsid w:val="00566625"/>
    <w:rsid w:val="005678D9"/>
    <w:rsid w:val="005679EC"/>
    <w:rsid w:val="005739C5"/>
    <w:rsid w:val="00580586"/>
    <w:rsid w:val="00582652"/>
    <w:rsid w:val="00583BB3"/>
    <w:rsid w:val="00584615"/>
    <w:rsid w:val="005879D5"/>
    <w:rsid w:val="00590EAC"/>
    <w:rsid w:val="00591169"/>
    <w:rsid w:val="00591FFC"/>
    <w:rsid w:val="00593FD2"/>
    <w:rsid w:val="00594D74"/>
    <w:rsid w:val="00595967"/>
    <w:rsid w:val="005974FE"/>
    <w:rsid w:val="005A0B01"/>
    <w:rsid w:val="005A3C03"/>
    <w:rsid w:val="005A5308"/>
    <w:rsid w:val="005B10A9"/>
    <w:rsid w:val="005B192C"/>
    <w:rsid w:val="005C0BE4"/>
    <w:rsid w:val="005C160D"/>
    <w:rsid w:val="005C1F5D"/>
    <w:rsid w:val="005C273E"/>
    <w:rsid w:val="005C4A5C"/>
    <w:rsid w:val="005D0369"/>
    <w:rsid w:val="005D11FB"/>
    <w:rsid w:val="005D6E50"/>
    <w:rsid w:val="005E34D1"/>
    <w:rsid w:val="005E4852"/>
    <w:rsid w:val="005E5EB3"/>
    <w:rsid w:val="005E5EFC"/>
    <w:rsid w:val="005E653C"/>
    <w:rsid w:val="005E68FA"/>
    <w:rsid w:val="005F2893"/>
    <w:rsid w:val="005F2AEF"/>
    <w:rsid w:val="005F3987"/>
    <w:rsid w:val="005F3DF6"/>
    <w:rsid w:val="005F3EDE"/>
    <w:rsid w:val="005F5389"/>
    <w:rsid w:val="005F581A"/>
    <w:rsid w:val="005F6827"/>
    <w:rsid w:val="005F78CB"/>
    <w:rsid w:val="0060164B"/>
    <w:rsid w:val="006018DE"/>
    <w:rsid w:val="00601B27"/>
    <w:rsid w:val="00601FA2"/>
    <w:rsid w:val="00602085"/>
    <w:rsid w:val="00602742"/>
    <w:rsid w:val="00605FEB"/>
    <w:rsid w:val="00606AD4"/>
    <w:rsid w:val="006104A4"/>
    <w:rsid w:val="0061064D"/>
    <w:rsid w:val="006114F2"/>
    <w:rsid w:val="00612DDF"/>
    <w:rsid w:val="00614CBC"/>
    <w:rsid w:val="00617574"/>
    <w:rsid w:val="00620D84"/>
    <w:rsid w:val="006249F4"/>
    <w:rsid w:val="00624AA5"/>
    <w:rsid w:val="00624EF5"/>
    <w:rsid w:val="0062518E"/>
    <w:rsid w:val="00625768"/>
    <w:rsid w:val="00627511"/>
    <w:rsid w:val="006276C8"/>
    <w:rsid w:val="0063101A"/>
    <w:rsid w:val="00632B7E"/>
    <w:rsid w:val="00633508"/>
    <w:rsid w:val="00633810"/>
    <w:rsid w:val="006339E0"/>
    <w:rsid w:val="00635430"/>
    <w:rsid w:val="00640467"/>
    <w:rsid w:val="00640D33"/>
    <w:rsid w:val="00641009"/>
    <w:rsid w:val="006447CD"/>
    <w:rsid w:val="00645CCF"/>
    <w:rsid w:val="006462FB"/>
    <w:rsid w:val="00646A29"/>
    <w:rsid w:val="00647FA1"/>
    <w:rsid w:val="006504DE"/>
    <w:rsid w:val="006514B2"/>
    <w:rsid w:val="006515C9"/>
    <w:rsid w:val="00651AD3"/>
    <w:rsid w:val="00651EAA"/>
    <w:rsid w:val="006523D3"/>
    <w:rsid w:val="006523F0"/>
    <w:rsid w:val="00653451"/>
    <w:rsid w:val="0065356C"/>
    <w:rsid w:val="006545EC"/>
    <w:rsid w:val="00655273"/>
    <w:rsid w:val="00655757"/>
    <w:rsid w:val="006575B8"/>
    <w:rsid w:val="00660277"/>
    <w:rsid w:val="00661109"/>
    <w:rsid w:val="00662324"/>
    <w:rsid w:val="00664538"/>
    <w:rsid w:val="00664CC8"/>
    <w:rsid w:val="0066729B"/>
    <w:rsid w:val="006702E1"/>
    <w:rsid w:val="0067089D"/>
    <w:rsid w:val="00670D56"/>
    <w:rsid w:val="00670FA4"/>
    <w:rsid w:val="006715AE"/>
    <w:rsid w:val="00672B4A"/>
    <w:rsid w:val="00675BE1"/>
    <w:rsid w:val="00676609"/>
    <w:rsid w:val="00683460"/>
    <w:rsid w:val="0068355C"/>
    <w:rsid w:val="00685C82"/>
    <w:rsid w:val="0068604F"/>
    <w:rsid w:val="006870E7"/>
    <w:rsid w:val="006903BF"/>
    <w:rsid w:val="00690451"/>
    <w:rsid w:val="0069214C"/>
    <w:rsid w:val="00692336"/>
    <w:rsid w:val="0069408B"/>
    <w:rsid w:val="0069688E"/>
    <w:rsid w:val="00697E04"/>
    <w:rsid w:val="006A0FF1"/>
    <w:rsid w:val="006A24A0"/>
    <w:rsid w:val="006A38EB"/>
    <w:rsid w:val="006A3DF1"/>
    <w:rsid w:val="006A5915"/>
    <w:rsid w:val="006A65EB"/>
    <w:rsid w:val="006A68A6"/>
    <w:rsid w:val="006B1B69"/>
    <w:rsid w:val="006B2446"/>
    <w:rsid w:val="006B2468"/>
    <w:rsid w:val="006B256E"/>
    <w:rsid w:val="006B4BA8"/>
    <w:rsid w:val="006B5952"/>
    <w:rsid w:val="006B7347"/>
    <w:rsid w:val="006B7B9C"/>
    <w:rsid w:val="006B7D8E"/>
    <w:rsid w:val="006C1075"/>
    <w:rsid w:val="006C41F0"/>
    <w:rsid w:val="006C6319"/>
    <w:rsid w:val="006C65D7"/>
    <w:rsid w:val="006C6EDA"/>
    <w:rsid w:val="006D2019"/>
    <w:rsid w:val="006D2C22"/>
    <w:rsid w:val="006D3528"/>
    <w:rsid w:val="006D4C68"/>
    <w:rsid w:val="006D51CB"/>
    <w:rsid w:val="006D62A6"/>
    <w:rsid w:val="006D6527"/>
    <w:rsid w:val="006D729C"/>
    <w:rsid w:val="006D7903"/>
    <w:rsid w:val="006E286D"/>
    <w:rsid w:val="006E487B"/>
    <w:rsid w:val="006E5019"/>
    <w:rsid w:val="006E7879"/>
    <w:rsid w:val="006F16C9"/>
    <w:rsid w:val="006F326A"/>
    <w:rsid w:val="006F61DF"/>
    <w:rsid w:val="006F6228"/>
    <w:rsid w:val="006F6CD0"/>
    <w:rsid w:val="006F7898"/>
    <w:rsid w:val="0070053E"/>
    <w:rsid w:val="007006A6"/>
    <w:rsid w:val="0070076F"/>
    <w:rsid w:val="00701550"/>
    <w:rsid w:val="00705F03"/>
    <w:rsid w:val="007065FA"/>
    <w:rsid w:val="00706A92"/>
    <w:rsid w:val="007071FE"/>
    <w:rsid w:val="0070738C"/>
    <w:rsid w:val="00707589"/>
    <w:rsid w:val="007100A8"/>
    <w:rsid w:val="007119EA"/>
    <w:rsid w:val="007131EE"/>
    <w:rsid w:val="00713EF9"/>
    <w:rsid w:val="00713FE0"/>
    <w:rsid w:val="00716266"/>
    <w:rsid w:val="00717B4B"/>
    <w:rsid w:val="0072209D"/>
    <w:rsid w:val="007241ED"/>
    <w:rsid w:val="00724252"/>
    <w:rsid w:val="00724876"/>
    <w:rsid w:val="007259B0"/>
    <w:rsid w:val="00725B9B"/>
    <w:rsid w:val="00730A51"/>
    <w:rsid w:val="007318A7"/>
    <w:rsid w:val="0073427E"/>
    <w:rsid w:val="00737877"/>
    <w:rsid w:val="0074166A"/>
    <w:rsid w:val="00741CEB"/>
    <w:rsid w:val="00743196"/>
    <w:rsid w:val="00743514"/>
    <w:rsid w:val="0074674E"/>
    <w:rsid w:val="00747B91"/>
    <w:rsid w:val="007500DC"/>
    <w:rsid w:val="00751AE6"/>
    <w:rsid w:val="007554EE"/>
    <w:rsid w:val="007574D0"/>
    <w:rsid w:val="007630C9"/>
    <w:rsid w:val="007663C2"/>
    <w:rsid w:val="00771E5C"/>
    <w:rsid w:val="007743F1"/>
    <w:rsid w:val="007750AB"/>
    <w:rsid w:val="007759D0"/>
    <w:rsid w:val="00776EAA"/>
    <w:rsid w:val="00777620"/>
    <w:rsid w:val="007812AD"/>
    <w:rsid w:val="0078266E"/>
    <w:rsid w:val="00783542"/>
    <w:rsid w:val="00783768"/>
    <w:rsid w:val="00784EF0"/>
    <w:rsid w:val="007855B0"/>
    <w:rsid w:val="00785643"/>
    <w:rsid w:val="00785BE1"/>
    <w:rsid w:val="00786B7F"/>
    <w:rsid w:val="007870EA"/>
    <w:rsid w:val="007875B7"/>
    <w:rsid w:val="0079069E"/>
    <w:rsid w:val="007936DA"/>
    <w:rsid w:val="007970B2"/>
    <w:rsid w:val="00797CCA"/>
    <w:rsid w:val="007A0930"/>
    <w:rsid w:val="007A1D7F"/>
    <w:rsid w:val="007A250E"/>
    <w:rsid w:val="007A674C"/>
    <w:rsid w:val="007A69E6"/>
    <w:rsid w:val="007A6A76"/>
    <w:rsid w:val="007A6B9A"/>
    <w:rsid w:val="007B233D"/>
    <w:rsid w:val="007B2388"/>
    <w:rsid w:val="007B2577"/>
    <w:rsid w:val="007B2718"/>
    <w:rsid w:val="007B2B24"/>
    <w:rsid w:val="007B40A1"/>
    <w:rsid w:val="007B6AF5"/>
    <w:rsid w:val="007B747C"/>
    <w:rsid w:val="007C0A42"/>
    <w:rsid w:val="007C0CE9"/>
    <w:rsid w:val="007C218B"/>
    <w:rsid w:val="007C285F"/>
    <w:rsid w:val="007C63CF"/>
    <w:rsid w:val="007D30E0"/>
    <w:rsid w:val="007D5A1F"/>
    <w:rsid w:val="007D5E40"/>
    <w:rsid w:val="007D669A"/>
    <w:rsid w:val="007D66AE"/>
    <w:rsid w:val="007D6B16"/>
    <w:rsid w:val="007E0568"/>
    <w:rsid w:val="007E0760"/>
    <w:rsid w:val="007E09AB"/>
    <w:rsid w:val="007E5349"/>
    <w:rsid w:val="007E670D"/>
    <w:rsid w:val="007E6775"/>
    <w:rsid w:val="007E68EF"/>
    <w:rsid w:val="007E77E1"/>
    <w:rsid w:val="007E787C"/>
    <w:rsid w:val="007F0036"/>
    <w:rsid w:val="007F0916"/>
    <w:rsid w:val="007F0BC6"/>
    <w:rsid w:val="007F0D0D"/>
    <w:rsid w:val="007F20E1"/>
    <w:rsid w:val="007F2587"/>
    <w:rsid w:val="007F32FC"/>
    <w:rsid w:val="007F51AC"/>
    <w:rsid w:val="007F71EC"/>
    <w:rsid w:val="0080019E"/>
    <w:rsid w:val="00802259"/>
    <w:rsid w:val="00802D48"/>
    <w:rsid w:val="0080719B"/>
    <w:rsid w:val="00811B5B"/>
    <w:rsid w:val="00812680"/>
    <w:rsid w:val="008127FA"/>
    <w:rsid w:val="0081427D"/>
    <w:rsid w:val="008145D3"/>
    <w:rsid w:val="00815DEE"/>
    <w:rsid w:val="00816B4C"/>
    <w:rsid w:val="00821C05"/>
    <w:rsid w:val="00822970"/>
    <w:rsid w:val="00822C9F"/>
    <w:rsid w:val="008359AA"/>
    <w:rsid w:val="008407D6"/>
    <w:rsid w:val="00841632"/>
    <w:rsid w:val="0084395C"/>
    <w:rsid w:val="00843F60"/>
    <w:rsid w:val="008450D6"/>
    <w:rsid w:val="00845382"/>
    <w:rsid w:val="008460B0"/>
    <w:rsid w:val="00846C4D"/>
    <w:rsid w:val="00846CD2"/>
    <w:rsid w:val="00847F34"/>
    <w:rsid w:val="008538D8"/>
    <w:rsid w:val="008576A2"/>
    <w:rsid w:val="008610C1"/>
    <w:rsid w:val="0086195B"/>
    <w:rsid w:val="00861E6B"/>
    <w:rsid w:val="0086243C"/>
    <w:rsid w:val="008638DB"/>
    <w:rsid w:val="00866264"/>
    <w:rsid w:val="00866D40"/>
    <w:rsid w:val="00867897"/>
    <w:rsid w:val="00867C05"/>
    <w:rsid w:val="00870C0E"/>
    <w:rsid w:val="008716C6"/>
    <w:rsid w:val="008763CC"/>
    <w:rsid w:val="0087672C"/>
    <w:rsid w:val="00876CA9"/>
    <w:rsid w:val="00883554"/>
    <w:rsid w:val="00883FE8"/>
    <w:rsid w:val="00884EDD"/>
    <w:rsid w:val="008866D4"/>
    <w:rsid w:val="008901A6"/>
    <w:rsid w:val="00890FB2"/>
    <w:rsid w:val="008917D6"/>
    <w:rsid w:val="00892717"/>
    <w:rsid w:val="00893131"/>
    <w:rsid w:val="0089322B"/>
    <w:rsid w:val="00894125"/>
    <w:rsid w:val="008A0B36"/>
    <w:rsid w:val="008A1DEE"/>
    <w:rsid w:val="008A271D"/>
    <w:rsid w:val="008A2A47"/>
    <w:rsid w:val="008A3944"/>
    <w:rsid w:val="008A6457"/>
    <w:rsid w:val="008A75EC"/>
    <w:rsid w:val="008B3AB6"/>
    <w:rsid w:val="008B5501"/>
    <w:rsid w:val="008B5726"/>
    <w:rsid w:val="008B6B6D"/>
    <w:rsid w:val="008C0728"/>
    <w:rsid w:val="008C0942"/>
    <w:rsid w:val="008C09A0"/>
    <w:rsid w:val="008C09FD"/>
    <w:rsid w:val="008C27FB"/>
    <w:rsid w:val="008C3FD4"/>
    <w:rsid w:val="008C700B"/>
    <w:rsid w:val="008D1BED"/>
    <w:rsid w:val="008D269C"/>
    <w:rsid w:val="008D3B90"/>
    <w:rsid w:val="008D48C5"/>
    <w:rsid w:val="008D5D5A"/>
    <w:rsid w:val="008D7568"/>
    <w:rsid w:val="008E0F18"/>
    <w:rsid w:val="008E45B1"/>
    <w:rsid w:val="008E4C31"/>
    <w:rsid w:val="008E664C"/>
    <w:rsid w:val="008F0B1C"/>
    <w:rsid w:val="008F33A1"/>
    <w:rsid w:val="008F386E"/>
    <w:rsid w:val="008F3F98"/>
    <w:rsid w:val="008F4324"/>
    <w:rsid w:val="008F4A8E"/>
    <w:rsid w:val="0090357F"/>
    <w:rsid w:val="00905103"/>
    <w:rsid w:val="00912785"/>
    <w:rsid w:val="009146AA"/>
    <w:rsid w:val="00914FF8"/>
    <w:rsid w:val="0092022E"/>
    <w:rsid w:val="00920D6E"/>
    <w:rsid w:val="00921FB3"/>
    <w:rsid w:val="00923880"/>
    <w:rsid w:val="009238E9"/>
    <w:rsid w:val="009244A2"/>
    <w:rsid w:val="0092595A"/>
    <w:rsid w:val="00926BF1"/>
    <w:rsid w:val="00926E9A"/>
    <w:rsid w:val="00927D9E"/>
    <w:rsid w:val="00930743"/>
    <w:rsid w:val="009341DE"/>
    <w:rsid w:val="009351AD"/>
    <w:rsid w:val="00937FC3"/>
    <w:rsid w:val="0094065F"/>
    <w:rsid w:val="00941B00"/>
    <w:rsid w:val="00941CEC"/>
    <w:rsid w:val="00942626"/>
    <w:rsid w:val="00942B08"/>
    <w:rsid w:val="00942CC4"/>
    <w:rsid w:val="009448D3"/>
    <w:rsid w:val="00944EBB"/>
    <w:rsid w:val="009457AD"/>
    <w:rsid w:val="00945D04"/>
    <w:rsid w:val="00945E3C"/>
    <w:rsid w:val="00946930"/>
    <w:rsid w:val="009507A8"/>
    <w:rsid w:val="00950F06"/>
    <w:rsid w:val="00954766"/>
    <w:rsid w:val="00954D2C"/>
    <w:rsid w:val="009552B1"/>
    <w:rsid w:val="00961DBF"/>
    <w:rsid w:val="00962B58"/>
    <w:rsid w:val="009638C8"/>
    <w:rsid w:val="00965FFD"/>
    <w:rsid w:val="00967CE2"/>
    <w:rsid w:val="00970F70"/>
    <w:rsid w:val="009733F8"/>
    <w:rsid w:val="00977BDD"/>
    <w:rsid w:val="00983BF7"/>
    <w:rsid w:val="00984181"/>
    <w:rsid w:val="009865E4"/>
    <w:rsid w:val="0098742D"/>
    <w:rsid w:val="009876A1"/>
    <w:rsid w:val="009878F0"/>
    <w:rsid w:val="009918F4"/>
    <w:rsid w:val="009957FC"/>
    <w:rsid w:val="0099704B"/>
    <w:rsid w:val="00997102"/>
    <w:rsid w:val="009977C2"/>
    <w:rsid w:val="009A120F"/>
    <w:rsid w:val="009A1D50"/>
    <w:rsid w:val="009A5224"/>
    <w:rsid w:val="009A7F4C"/>
    <w:rsid w:val="009B3F11"/>
    <w:rsid w:val="009B465A"/>
    <w:rsid w:val="009B5AFD"/>
    <w:rsid w:val="009C0046"/>
    <w:rsid w:val="009C0799"/>
    <w:rsid w:val="009C253C"/>
    <w:rsid w:val="009C3077"/>
    <w:rsid w:val="009C3277"/>
    <w:rsid w:val="009C3E91"/>
    <w:rsid w:val="009C540B"/>
    <w:rsid w:val="009D15E7"/>
    <w:rsid w:val="009D1A5B"/>
    <w:rsid w:val="009D20B8"/>
    <w:rsid w:val="009D2B96"/>
    <w:rsid w:val="009D4C4C"/>
    <w:rsid w:val="009D5733"/>
    <w:rsid w:val="009E09B7"/>
    <w:rsid w:val="009E0C7B"/>
    <w:rsid w:val="009E18CA"/>
    <w:rsid w:val="009E2231"/>
    <w:rsid w:val="009E4049"/>
    <w:rsid w:val="009E482F"/>
    <w:rsid w:val="009E4EA4"/>
    <w:rsid w:val="009E5071"/>
    <w:rsid w:val="009F061F"/>
    <w:rsid w:val="009F23D0"/>
    <w:rsid w:val="009F25BA"/>
    <w:rsid w:val="009F586D"/>
    <w:rsid w:val="00A0025A"/>
    <w:rsid w:val="00A02A2C"/>
    <w:rsid w:val="00A032C3"/>
    <w:rsid w:val="00A034A6"/>
    <w:rsid w:val="00A068D2"/>
    <w:rsid w:val="00A073D6"/>
    <w:rsid w:val="00A12DB8"/>
    <w:rsid w:val="00A13606"/>
    <w:rsid w:val="00A13623"/>
    <w:rsid w:val="00A139CB"/>
    <w:rsid w:val="00A16042"/>
    <w:rsid w:val="00A16E13"/>
    <w:rsid w:val="00A203D6"/>
    <w:rsid w:val="00A2094E"/>
    <w:rsid w:val="00A21135"/>
    <w:rsid w:val="00A221B8"/>
    <w:rsid w:val="00A23A63"/>
    <w:rsid w:val="00A25CEE"/>
    <w:rsid w:val="00A26CD6"/>
    <w:rsid w:val="00A2714B"/>
    <w:rsid w:val="00A27DEC"/>
    <w:rsid w:val="00A27FDF"/>
    <w:rsid w:val="00A30BAD"/>
    <w:rsid w:val="00A315B4"/>
    <w:rsid w:val="00A31C08"/>
    <w:rsid w:val="00A3425A"/>
    <w:rsid w:val="00A34C65"/>
    <w:rsid w:val="00A35F02"/>
    <w:rsid w:val="00A36B46"/>
    <w:rsid w:val="00A42AE6"/>
    <w:rsid w:val="00A4577D"/>
    <w:rsid w:val="00A45848"/>
    <w:rsid w:val="00A459BE"/>
    <w:rsid w:val="00A50E9D"/>
    <w:rsid w:val="00A5219D"/>
    <w:rsid w:val="00A52987"/>
    <w:rsid w:val="00A52FE7"/>
    <w:rsid w:val="00A53676"/>
    <w:rsid w:val="00A54E22"/>
    <w:rsid w:val="00A552D8"/>
    <w:rsid w:val="00A61485"/>
    <w:rsid w:val="00A6167B"/>
    <w:rsid w:val="00A6197D"/>
    <w:rsid w:val="00A6214D"/>
    <w:rsid w:val="00A62248"/>
    <w:rsid w:val="00A62551"/>
    <w:rsid w:val="00A62C10"/>
    <w:rsid w:val="00A6345E"/>
    <w:rsid w:val="00A639B3"/>
    <w:rsid w:val="00A639D5"/>
    <w:rsid w:val="00A6476B"/>
    <w:rsid w:val="00A64EBE"/>
    <w:rsid w:val="00A660B8"/>
    <w:rsid w:val="00A71800"/>
    <w:rsid w:val="00A72E64"/>
    <w:rsid w:val="00A74B00"/>
    <w:rsid w:val="00A8202C"/>
    <w:rsid w:val="00A83E5A"/>
    <w:rsid w:val="00A849F4"/>
    <w:rsid w:val="00A91634"/>
    <w:rsid w:val="00A94EF7"/>
    <w:rsid w:val="00A964FF"/>
    <w:rsid w:val="00AA050C"/>
    <w:rsid w:val="00AA1BA9"/>
    <w:rsid w:val="00AA1DA0"/>
    <w:rsid w:val="00AA39FB"/>
    <w:rsid w:val="00AA3EB8"/>
    <w:rsid w:val="00AA5D90"/>
    <w:rsid w:val="00AA721B"/>
    <w:rsid w:val="00AB0BCB"/>
    <w:rsid w:val="00AB1E7F"/>
    <w:rsid w:val="00AB1E91"/>
    <w:rsid w:val="00AB3F4F"/>
    <w:rsid w:val="00AB438A"/>
    <w:rsid w:val="00AB482F"/>
    <w:rsid w:val="00AB5167"/>
    <w:rsid w:val="00AB5DA0"/>
    <w:rsid w:val="00AB7048"/>
    <w:rsid w:val="00AB7D45"/>
    <w:rsid w:val="00AC1C7D"/>
    <w:rsid w:val="00AC358F"/>
    <w:rsid w:val="00AC62ED"/>
    <w:rsid w:val="00AC714C"/>
    <w:rsid w:val="00AC7989"/>
    <w:rsid w:val="00AD01E2"/>
    <w:rsid w:val="00AD443C"/>
    <w:rsid w:val="00AD4674"/>
    <w:rsid w:val="00AD5A4E"/>
    <w:rsid w:val="00AE011A"/>
    <w:rsid w:val="00AE1073"/>
    <w:rsid w:val="00AE3C95"/>
    <w:rsid w:val="00AE3E48"/>
    <w:rsid w:val="00AE46D4"/>
    <w:rsid w:val="00AE5196"/>
    <w:rsid w:val="00AE6413"/>
    <w:rsid w:val="00AE64AF"/>
    <w:rsid w:val="00AE6908"/>
    <w:rsid w:val="00AE6CE0"/>
    <w:rsid w:val="00AE7243"/>
    <w:rsid w:val="00AE75AA"/>
    <w:rsid w:val="00AE7F7F"/>
    <w:rsid w:val="00AF0269"/>
    <w:rsid w:val="00AF0331"/>
    <w:rsid w:val="00AF1504"/>
    <w:rsid w:val="00AF3C57"/>
    <w:rsid w:val="00AF72DD"/>
    <w:rsid w:val="00B012C0"/>
    <w:rsid w:val="00B06CFB"/>
    <w:rsid w:val="00B10080"/>
    <w:rsid w:val="00B11839"/>
    <w:rsid w:val="00B14276"/>
    <w:rsid w:val="00B15DD5"/>
    <w:rsid w:val="00B16965"/>
    <w:rsid w:val="00B20768"/>
    <w:rsid w:val="00B20E33"/>
    <w:rsid w:val="00B211F9"/>
    <w:rsid w:val="00B25087"/>
    <w:rsid w:val="00B25305"/>
    <w:rsid w:val="00B26C2A"/>
    <w:rsid w:val="00B27BC1"/>
    <w:rsid w:val="00B37C2B"/>
    <w:rsid w:val="00B41322"/>
    <w:rsid w:val="00B44ED2"/>
    <w:rsid w:val="00B4590F"/>
    <w:rsid w:val="00B45972"/>
    <w:rsid w:val="00B4609B"/>
    <w:rsid w:val="00B471D0"/>
    <w:rsid w:val="00B523B2"/>
    <w:rsid w:val="00B53F26"/>
    <w:rsid w:val="00B55243"/>
    <w:rsid w:val="00B57AEA"/>
    <w:rsid w:val="00B60EBE"/>
    <w:rsid w:val="00B61262"/>
    <w:rsid w:val="00B613F3"/>
    <w:rsid w:val="00B632C1"/>
    <w:rsid w:val="00B65A77"/>
    <w:rsid w:val="00B66F9B"/>
    <w:rsid w:val="00B71A11"/>
    <w:rsid w:val="00B72128"/>
    <w:rsid w:val="00B7270B"/>
    <w:rsid w:val="00B7317C"/>
    <w:rsid w:val="00B75287"/>
    <w:rsid w:val="00B775BE"/>
    <w:rsid w:val="00B81381"/>
    <w:rsid w:val="00B814CF"/>
    <w:rsid w:val="00B858B4"/>
    <w:rsid w:val="00B91E6C"/>
    <w:rsid w:val="00B925A1"/>
    <w:rsid w:val="00B92735"/>
    <w:rsid w:val="00B933D0"/>
    <w:rsid w:val="00B934F1"/>
    <w:rsid w:val="00B93986"/>
    <w:rsid w:val="00B94F07"/>
    <w:rsid w:val="00B9694D"/>
    <w:rsid w:val="00B975E8"/>
    <w:rsid w:val="00BA0155"/>
    <w:rsid w:val="00BA07E4"/>
    <w:rsid w:val="00BA2C49"/>
    <w:rsid w:val="00BA5805"/>
    <w:rsid w:val="00BB0212"/>
    <w:rsid w:val="00BB091D"/>
    <w:rsid w:val="00BB0969"/>
    <w:rsid w:val="00BB1465"/>
    <w:rsid w:val="00BC0217"/>
    <w:rsid w:val="00BC092C"/>
    <w:rsid w:val="00BC2F20"/>
    <w:rsid w:val="00BC4915"/>
    <w:rsid w:val="00BC5C28"/>
    <w:rsid w:val="00BC5E53"/>
    <w:rsid w:val="00BC747A"/>
    <w:rsid w:val="00BC7488"/>
    <w:rsid w:val="00BC7959"/>
    <w:rsid w:val="00BD2634"/>
    <w:rsid w:val="00BD2CC5"/>
    <w:rsid w:val="00BD34B5"/>
    <w:rsid w:val="00BD49AC"/>
    <w:rsid w:val="00BD74C6"/>
    <w:rsid w:val="00BD7507"/>
    <w:rsid w:val="00BE218C"/>
    <w:rsid w:val="00BE3081"/>
    <w:rsid w:val="00BE3E42"/>
    <w:rsid w:val="00BE443E"/>
    <w:rsid w:val="00BE5595"/>
    <w:rsid w:val="00BE5ADE"/>
    <w:rsid w:val="00BF0008"/>
    <w:rsid w:val="00BF2ACD"/>
    <w:rsid w:val="00BF3FA8"/>
    <w:rsid w:val="00BF5353"/>
    <w:rsid w:val="00BF5F1B"/>
    <w:rsid w:val="00BF70AB"/>
    <w:rsid w:val="00BF7EE4"/>
    <w:rsid w:val="00C015FB"/>
    <w:rsid w:val="00C01ADB"/>
    <w:rsid w:val="00C01D28"/>
    <w:rsid w:val="00C03E18"/>
    <w:rsid w:val="00C04080"/>
    <w:rsid w:val="00C040E5"/>
    <w:rsid w:val="00C054D2"/>
    <w:rsid w:val="00C066AF"/>
    <w:rsid w:val="00C0680C"/>
    <w:rsid w:val="00C07783"/>
    <w:rsid w:val="00C105A3"/>
    <w:rsid w:val="00C11F32"/>
    <w:rsid w:val="00C121F6"/>
    <w:rsid w:val="00C127A6"/>
    <w:rsid w:val="00C12C23"/>
    <w:rsid w:val="00C1327C"/>
    <w:rsid w:val="00C13B0A"/>
    <w:rsid w:val="00C14931"/>
    <w:rsid w:val="00C14E5F"/>
    <w:rsid w:val="00C15BB4"/>
    <w:rsid w:val="00C16537"/>
    <w:rsid w:val="00C24BAF"/>
    <w:rsid w:val="00C3108B"/>
    <w:rsid w:val="00C31A2E"/>
    <w:rsid w:val="00C3205A"/>
    <w:rsid w:val="00C335D8"/>
    <w:rsid w:val="00C33866"/>
    <w:rsid w:val="00C339C5"/>
    <w:rsid w:val="00C34D2E"/>
    <w:rsid w:val="00C35CEF"/>
    <w:rsid w:val="00C37D13"/>
    <w:rsid w:val="00C41971"/>
    <w:rsid w:val="00C43E6A"/>
    <w:rsid w:val="00C4509B"/>
    <w:rsid w:val="00C454E7"/>
    <w:rsid w:val="00C51C8A"/>
    <w:rsid w:val="00C529AC"/>
    <w:rsid w:val="00C52B17"/>
    <w:rsid w:val="00C52C6B"/>
    <w:rsid w:val="00C531CD"/>
    <w:rsid w:val="00C5354A"/>
    <w:rsid w:val="00C53B1D"/>
    <w:rsid w:val="00C54163"/>
    <w:rsid w:val="00C54D6E"/>
    <w:rsid w:val="00C573BA"/>
    <w:rsid w:val="00C57BF0"/>
    <w:rsid w:val="00C6132F"/>
    <w:rsid w:val="00C624AE"/>
    <w:rsid w:val="00C62BC7"/>
    <w:rsid w:val="00C64615"/>
    <w:rsid w:val="00C64ABA"/>
    <w:rsid w:val="00C65A19"/>
    <w:rsid w:val="00C65F26"/>
    <w:rsid w:val="00C66CDD"/>
    <w:rsid w:val="00C70992"/>
    <w:rsid w:val="00C7171D"/>
    <w:rsid w:val="00C73932"/>
    <w:rsid w:val="00C74340"/>
    <w:rsid w:val="00C755C4"/>
    <w:rsid w:val="00C7622A"/>
    <w:rsid w:val="00C80B8F"/>
    <w:rsid w:val="00C82887"/>
    <w:rsid w:val="00C83113"/>
    <w:rsid w:val="00C8402C"/>
    <w:rsid w:val="00C84E05"/>
    <w:rsid w:val="00C84F4C"/>
    <w:rsid w:val="00C8691B"/>
    <w:rsid w:val="00C878A0"/>
    <w:rsid w:val="00C87D98"/>
    <w:rsid w:val="00C91B24"/>
    <w:rsid w:val="00C9324E"/>
    <w:rsid w:val="00C944B0"/>
    <w:rsid w:val="00C9588B"/>
    <w:rsid w:val="00C978D0"/>
    <w:rsid w:val="00CA04CA"/>
    <w:rsid w:val="00CA05FD"/>
    <w:rsid w:val="00CA48C8"/>
    <w:rsid w:val="00CA49CD"/>
    <w:rsid w:val="00CA5D76"/>
    <w:rsid w:val="00CB015C"/>
    <w:rsid w:val="00CB03FE"/>
    <w:rsid w:val="00CB0764"/>
    <w:rsid w:val="00CB081E"/>
    <w:rsid w:val="00CB14A0"/>
    <w:rsid w:val="00CB1815"/>
    <w:rsid w:val="00CB1EB1"/>
    <w:rsid w:val="00CB1F5D"/>
    <w:rsid w:val="00CB60C4"/>
    <w:rsid w:val="00CB7056"/>
    <w:rsid w:val="00CB73B1"/>
    <w:rsid w:val="00CB77B0"/>
    <w:rsid w:val="00CC065F"/>
    <w:rsid w:val="00CC0D38"/>
    <w:rsid w:val="00CC2D60"/>
    <w:rsid w:val="00CC4071"/>
    <w:rsid w:val="00CC4101"/>
    <w:rsid w:val="00CC43C7"/>
    <w:rsid w:val="00CC7E87"/>
    <w:rsid w:val="00CD1E1E"/>
    <w:rsid w:val="00CD3145"/>
    <w:rsid w:val="00CD3606"/>
    <w:rsid w:val="00CD4EA1"/>
    <w:rsid w:val="00CE03B0"/>
    <w:rsid w:val="00CE065E"/>
    <w:rsid w:val="00CE0858"/>
    <w:rsid w:val="00CE2509"/>
    <w:rsid w:val="00CE30E6"/>
    <w:rsid w:val="00CE318B"/>
    <w:rsid w:val="00CE50CE"/>
    <w:rsid w:val="00CE634C"/>
    <w:rsid w:val="00CF0336"/>
    <w:rsid w:val="00CF0866"/>
    <w:rsid w:val="00CF0C0E"/>
    <w:rsid w:val="00CF15D7"/>
    <w:rsid w:val="00CF323F"/>
    <w:rsid w:val="00CF4B2F"/>
    <w:rsid w:val="00CF4EF0"/>
    <w:rsid w:val="00CF69A9"/>
    <w:rsid w:val="00CF6FFD"/>
    <w:rsid w:val="00D001A6"/>
    <w:rsid w:val="00D017CC"/>
    <w:rsid w:val="00D03AAD"/>
    <w:rsid w:val="00D05D6E"/>
    <w:rsid w:val="00D060E7"/>
    <w:rsid w:val="00D1052D"/>
    <w:rsid w:val="00D11306"/>
    <w:rsid w:val="00D1365A"/>
    <w:rsid w:val="00D15350"/>
    <w:rsid w:val="00D16E3B"/>
    <w:rsid w:val="00D21193"/>
    <w:rsid w:val="00D224BA"/>
    <w:rsid w:val="00D22B26"/>
    <w:rsid w:val="00D23077"/>
    <w:rsid w:val="00D25220"/>
    <w:rsid w:val="00D25ABC"/>
    <w:rsid w:val="00D27314"/>
    <w:rsid w:val="00D274B6"/>
    <w:rsid w:val="00D27706"/>
    <w:rsid w:val="00D27F3E"/>
    <w:rsid w:val="00D337F0"/>
    <w:rsid w:val="00D34823"/>
    <w:rsid w:val="00D34C66"/>
    <w:rsid w:val="00D34E8E"/>
    <w:rsid w:val="00D367E2"/>
    <w:rsid w:val="00D37537"/>
    <w:rsid w:val="00D40371"/>
    <w:rsid w:val="00D408F5"/>
    <w:rsid w:val="00D4179C"/>
    <w:rsid w:val="00D45971"/>
    <w:rsid w:val="00D503A5"/>
    <w:rsid w:val="00D51DCC"/>
    <w:rsid w:val="00D5204E"/>
    <w:rsid w:val="00D52239"/>
    <w:rsid w:val="00D53779"/>
    <w:rsid w:val="00D540F4"/>
    <w:rsid w:val="00D55842"/>
    <w:rsid w:val="00D567A2"/>
    <w:rsid w:val="00D56BD8"/>
    <w:rsid w:val="00D57359"/>
    <w:rsid w:val="00D649C1"/>
    <w:rsid w:val="00D66733"/>
    <w:rsid w:val="00D711DA"/>
    <w:rsid w:val="00D72EE1"/>
    <w:rsid w:val="00D75D70"/>
    <w:rsid w:val="00D75FA8"/>
    <w:rsid w:val="00D82032"/>
    <w:rsid w:val="00D841FE"/>
    <w:rsid w:val="00D85317"/>
    <w:rsid w:val="00D86364"/>
    <w:rsid w:val="00D87140"/>
    <w:rsid w:val="00D87E23"/>
    <w:rsid w:val="00D90ECA"/>
    <w:rsid w:val="00D91725"/>
    <w:rsid w:val="00D9400D"/>
    <w:rsid w:val="00D94957"/>
    <w:rsid w:val="00D96329"/>
    <w:rsid w:val="00DA0239"/>
    <w:rsid w:val="00DA19F6"/>
    <w:rsid w:val="00DA2A83"/>
    <w:rsid w:val="00DA3223"/>
    <w:rsid w:val="00DA3BFA"/>
    <w:rsid w:val="00DA6145"/>
    <w:rsid w:val="00DA648A"/>
    <w:rsid w:val="00DA6881"/>
    <w:rsid w:val="00DA7199"/>
    <w:rsid w:val="00DB1485"/>
    <w:rsid w:val="00DB1BD6"/>
    <w:rsid w:val="00DB3D2C"/>
    <w:rsid w:val="00DB3FBA"/>
    <w:rsid w:val="00DB5BF4"/>
    <w:rsid w:val="00DB78B6"/>
    <w:rsid w:val="00DC03A6"/>
    <w:rsid w:val="00DC1204"/>
    <w:rsid w:val="00DC32C9"/>
    <w:rsid w:val="00DC37BD"/>
    <w:rsid w:val="00DC69C4"/>
    <w:rsid w:val="00DC7147"/>
    <w:rsid w:val="00DC7316"/>
    <w:rsid w:val="00DD08DD"/>
    <w:rsid w:val="00DD4F75"/>
    <w:rsid w:val="00DD5A27"/>
    <w:rsid w:val="00DD6590"/>
    <w:rsid w:val="00DD6BA6"/>
    <w:rsid w:val="00DD7AE2"/>
    <w:rsid w:val="00DD7E3D"/>
    <w:rsid w:val="00DE0338"/>
    <w:rsid w:val="00DE2E29"/>
    <w:rsid w:val="00DE3531"/>
    <w:rsid w:val="00DE4E72"/>
    <w:rsid w:val="00DE72E5"/>
    <w:rsid w:val="00DF16E9"/>
    <w:rsid w:val="00DF3A22"/>
    <w:rsid w:val="00DF434C"/>
    <w:rsid w:val="00DF4827"/>
    <w:rsid w:val="00DF7438"/>
    <w:rsid w:val="00DF751B"/>
    <w:rsid w:val="00E00555"/>
    <w:rsid w:val="00E0150E"/>
    <w:rsid w:val="00E02522"/>
    <w:rsid w:val="00E02836"/>
    <w:rsid w:val="00E02DA2"/>
    <w:rsid w:val="00E04068"/>
    <w:rsid w:val="00E0406A"/>
    <w:rsid w:val="00E06BA5"/>
    <w:rsid w:val="00E07206"/>
    <w:rsid w:val="00E0752C"/>
    <w:rsid w:val="00E1217A"/>
    <w:rsid w:val="00E14DE8"/>
    <w:rsid w:val="00E23A4C"/>
    <w:rsid w:val="00E2681E"/>
    <w:rsid w:val="00E27B7A"/>
    <w:rsid w:val="00E31206"/>
    <w:rsid w:val="00E32C18"/>
    <w:rsid w:val="00E34B45"/>
    <w:rsid w:val="00E40E3E"/>
    <w:rsid w:val="00E415B3"/>
    <w:rsid w:val="00E422F2"/>
    <w:rsid w:val="00E4312B"/>
    <w:rsid w:val="00E455E1"/>
    <w:rsid w:val="00E462D9"/>
    <w:rsid w:val="00E46A7E"/>
    <w:rsid w:val="00E46B1E"/>
    <w:rsid w:val="00E47896"/>
    <w:rsid w:val="00E51040"/>
    <w:rsid w:val="00E51CC3"/>
    <w:rsid w:val="00E530A9"/>
    <w:rsid w:val="00E54649"/>
    <w:rsid w:val="00E54A21"/>
    <w:rsid w:val="00E54BD7"/>
    <w:rsid w:val="00E55647"/>
    <w:rsid w:val="00E56861"/>
    <w:rsid w:val="00E6070B"/>
    <w:rsid w:val="00E60754"/>
    <w:rsid w:val="00E60D96"/>
    <w:rsid w:val="00E63096"/>
    <w:rsid w:val="00E63E89"/>
    <w:rsid w:val="00E64725"/>
    <w:rsid w:val="00E64A58"/>
    <w:rsid w:val="00E64B84"/>
    <w:rsid w:val="00E65ABF"/>
    <w:rsid w:val="00E66BDF"/>
    <w:rsid w:val="00E67E41"/>
    <w:rsid w:val="00E7300F"/>
    <w:rsid w:val="00E75000"/>
    <w:rsid w:val="00E775D6"/>
    <w:rsid w:val="00E81DDE"/>
    <w:rsid w:val="00E8224F"/>
    <w:rsid w:val="00E83930"/>
    <w:rsid w:val="00E86BC8"/>
    <w:rsid w:val="00E874C7"/>
    <w:rsid w:val="00E87C06"/>
    <w:rsid w:val="00E954F4"/>
    <w:rsid w:val="00E9722D"/>
    <w:rsid w:val="00EA0FE9"/>
    <w:rsid w:val="00EA10CF"/>
    <w:rsid w:val="00EA1333"/>
    <w:rsid w:val="00EA1F85"/>
    <w:rsid w:val="00EA4183"/>
    <w:rsid w:val="00EA4468"/>
    <w:rsid w:val="00EA5AE8"/>
    <w:rsid w:val="00EA5E6A"/>
    <w:rsid w:val="00EA6819"/>
    <w:rsid w:val="00EA701A"/>
    <w:rsid w:val="00EB016C"/>
    <w:rsid w:val="00EB400C"/>
    <w:rsid w:val="00EB40C3"/>
    <w:rsid w:val="00EB4705"/>
    <w:rsid w:val="00EB504E"/>
    <w:rsid w:val="00EB5C76"/>
    <w:rsid w:val="00EC329A"/>
    <w:rsid w:val="00EC335C"/>
    <w:rsid w:val="00EC54CD"/>
    <w:rsid w:val="00ED0082"/>
    <w:rsid w:val="00ED09A5"/>
    <w:rsid w:val="00ED1D98"/>
    <w:rsid w:val="00ED49E2"/>
    <w:rsid w:val="00ED596A"/>
    <w:rsid w:val="00ED6CF1"/>
    <w:rsid w:val="00ED7115"/>
    <w:rsid w:val="00ED7B98"/>
    <w:rsid w:val="00ED7CBE"/>
    <w:rsid w:val="00EE0003"/>
    <w:rsid w:val="00EE3370"/>
    <w:rsid w:val="00EE3B29"/>
    <w:rsid w:val="00EE44C1"/>
    <w:rsid w:val="00EE5F37"/>
    <w:rsid w:val="00EE613D"/>
    <w:rsid w:val="00EE62D0"/>
    <w:rsid w:val="00EF032E"/>
    <w:rsid w:val="00EF03BC"/>
    <w:rsid w:val="00EF4655"/>
    <w:rsid w:val="00EF7A90"/>
    <w:rsid w:val="00F00147"/>
    <w:rsid w:val="00F0034F"/>
    <w:rsid w:val="00F006BF"/>
    <w:rsid w:val="00F007A2"/>
    <w:rsid w:val="00F0193E"/>
    <w:rsid w:val="00F035D0"/>
    <w:rsid w:val="00F0389E"/>
    <w:rsid w:val="00F06005"/>
    <w:rsid w:val="00F062F3"/>
    <w:rsid w:val="00F06478"/>
    <w:rsid w:val="00F11A2C"/>
    <w:rsid w:val="00F129F9"/>
    <w:rsid w:val="00F14792"/>
    <w:rsid w:val="00F155E7"/>
    <w:rsid w:val="00F15618"/>
    <w:rsid w:val="00F21E82"/>
    <w:rsid w:val="00F233CE"/>
    <w:rsid w:val="00F25ABE"/>
    <w:rsid w:val="00F30E5D"/>
    <w:rsid w:val="00F315FF"/>
    <w:rsid w:val="00F32A11"/>
    <w:rsid w:val="00F33173"/>
    <w:rsid w:val="00F338F1"/>
    <w:rsid w:val="00F35102"/>
    <w:rsid w:val="00F353E2"/>
    <w:rsid w:val="00F356DE"/>
    <w:rsid w:val="00F374CB"/>
    <w:rsid w:val="00F37C71"/>
    <w:rsid w:val="00F404FD"/>
    <w:rsid w:val="00F40837"/>
    <w:rsid w:val="00F45BAF"/>
    <w:rsid w:val="00F45D28"/>
    <w:rsid w:val="00F47332"/>
    <w:rsid w:val="00F51220"/>
    <w:rsid w:val="00F52852"/>
    <w:rsid w:val="00F556CD"/>
    <w:rsid w:val="00F568E7"/>
    <w:rsid w:val="00F57A2F"/>
    <w:rsid w:val="00F61188"/>
    <w:rsid w:val="00F61677"/>
    <w:rsid w:val="00F63B68"/>
    <w:rsid w:val="00F64547"/>
    <w:rsid w:val="00F64F25"/>
    <w:rsid w:val="00F65B4C"/>
    <w:rsid w:val="00F704C7"/>
    <w:rsid w:val="00F72E7C"/>
    <w:rsid w:val="00F73801"/>
    <w:rsid w:val="00F7578B"/>
    <w:rsid w:val="00F76BB3"/>
    <w:rsid w:val="00F82319"/>
    <w:rsid w:val="00F829E0"/>
    <w:rsid w:val="00F84537"/>
    <w:rsid w:val="00F86B4E"/>
    <w:rsid w:val="00F91C87"/>
    <w:rsid w:val="00F93136"/>
    <w:rsid w:val="00F941C4"/>
    <w:rsid w:val="00F962AE"/>
    <w:rsid w:val="00F9688D"/>
    <w:rsid w:val="00F97868"/>
    <w:rsid w:val="00FA05CF"/>
    <w:rsid w:val="00FA38BE"/>
    <w:rsid w:val="00FA4D24"/>
    <w:rsid w:val="00FA65EC"/>
    <w:rsid w:val="00FA7069"/>
    <w:rsid w:val="00FA7C02"/>
    <w:rsid w:val="00FB0F64"/>
    <w:rsid w:val="00FB1335"/>
    <w:rsid w:val="00FB2A2E"/>
    <w:rsid w:val="00FB2B96"/>
    <w:rsid w:val="00FB44D9"/>
    <w:rsid w:val="00FB4633"/>
    <w:rsid w:val="00FB52BD"/>
    <w:rsid w:val="00FB5549"/>
    <w:rsid w:val="00FB7BB9"/>
    <w:rsid w:val="00FC07BF"/>
    <w:rsid w:val="00FC0890"/>
    <w:rsid w:val="00FC1D89"/>
    <w:rsid w:val="00FC2712"/>
    <w:rsid w:val="00FC30A0"/>
    <w:rsid w:val="00FC4ED3"/>
    <w:rsid w:val="00FC56A0"/>
    <w:rsid w:val="00FC5EBA"/>
    <w:rsid w:val="00FC643E"/>
    <w:rsid w:val="00FC663E"/>
    <w:rsid w:val="00FC67AD"/>
    <w:rsid w:val="00FC7849"/>
    <w:rsid w:val="00FD0543"/>
    <w:rsid w:val="00FD13F9"/>
    <w:rsid w:val="00FD1981"/>
    <w:rsid w:val="00FD38BF"/>
    <w:rsid w:val="00FD56DA"/>
    <w:rsid w:val="00FD69B4"/>
    <w:rsid w:val="00FD6CC2"/>
    <w:rsid w:val="00FD761E"/>
    <w:rsid w:val="00FE0BC0"/>
    <w:rsid w:val="00FE15F2"/>
    <w:rsid w:val="00FE650F"/>
    <w:rsid w:val="00FE6A88"/>
    <w:rsid w:val="00FE7EE3"/>
    <w:rsid w:val="00FF0BF1"/>
    <w:rsid w:val="00FF3C78"/>
    <w:rsid w:val="00FF62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5:docId w15:val="{D2A229E6-B862-4DA0-A0FE-D2D12CD47B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08DD"/>
  </w:style>
  <w:style w:type="paragraph" w:styleId="1">
    <w:name w:val="heading 1"/>
    <w:aliases w:val="H1,H11,H12,H13,H14,H15,H16,H17,H18,H19,H110,H111,H112,H113,H114,H115,H116,H121,H131,H141,H151,H161,H171,H181,H191,H1101,H1111,H1121,H1131,H1141,H1151,H117,H118,H119,H120,H122,H123,H124,H125,H126,H1110,H132,H142,H152,H162,H172,H182,H127,H1112"/>
    <w:basedOn w:val="a"/>
    <w:next w:val="a"/>
    <w:link w:val="10"/>
    <w:uiPriority w:val="9"/>
    <w:qFormat/>
    <w:rsid w:val="00C43E6A"/>
    <w:pPr>
      <w:keepNext/>
      <w:keepLines/>
      <w:numPr>
        <w:numId w:val="2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H2,h2,2,Heading 2 Hidden,CHS,H2-Heading 2,l2,Header2,22,heading2,list2,A,A.B.C.,list 2,Heading2,Heading Indent No L2,UNDERRUBRIK 1-2,Fonctionnalité,Titre 21,t2.T2,Table2,ITT t2,H2-Heading 21,Header 21,l21,Header21,h21,221,heading21,heading 2"/>
    <w:basedOn w:val="a"/>
    <w:next w:val="a"/>
    <w:link w:val="20"/>
    <w:uiPriority w:val="9"/>
    <w:unhideWhenUsed/>
    <w:qFormat/>
    <w:rsid w:val="00C43E6A"/>
    <w:pPr>
      <w:keepNext/>
      <w:keepLines/>
      <w:numPr>
        <w:ilvl w:val="1"/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h3,3,Level 1 - 1,h31,h32,h33,h34,h35,h36,h37,h38,h39,h310,h311,h321,h331,h341,h351,h361,h371,h381,h312,h322,h332,h342,h352,h362,h372,h382,h313,h323,h333,h343,h353,h363,h373,h383,h314,h324,h334,h344,h354,h364,h374,h384,h315,h325,h335,h345,H3"/>
    <w:basedOn w:val="a"/>
    <w:next w:val="a"/>
    <w:link w:val="30"/>
    <w:uiPriority w:val="9"/>
    <w:unhideWhenUsed/>
    <w:qFormat/>
    <w:rsid w:val="00C43E6A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4,I4,l4,heading4,I41,41,l41,heading41,(Shift Ctrl 4),Titre 41,t4.T4,4heading,h4,a.,4 dash,d,4 dash1,d1,31,h41,a.1,4 dash2,d2,32,h42,a.2,4 dash3,d3,33,h43,a.3,4 dash4,d4,34,h44,a.4,Sub sub heading,4 dash5,d5,35,h45,a.5,Sub sub heading1"/>
    <w:basedOn w:val="a"/>
    <w:next w:val="a"/>
    <w:link w:val="40"/>
    <w:uiPriority w:val="9"/>
    <w:unhideWhenUsed/>
    <w:qFormat/>
    <w:rsid w:val="00C43E6A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H5,PIM 5,5,ITT t5,PA Pico Section"/>
    <w:basedOn w:val="a"/>
    <w:next w:val="a"/>
    <w:link w:val="50"/>
    <w:uiPriority w:val="9"/>
    <w:unhideWhenUsed/>
    <w:qFormat/>
    <w:rsid w:val="00C43E6A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PIM 6"/>
    <w:basedOn w:val="a"/>
    <w:next w:val="a"/>
    <w:link w:val="60"/>
    <w:uiPriority w:val="9"/>
    <w:unhideWhenUsed/>
    <w:qFormat/>
    <w:rsid w:val="00C43E6A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PIM 7"/>
    <w:basedOn w:val="a"/>
    <w:next w:val="a"/>
    <w:link w:val="70"/>
    <w:uiPriority w:val="9"/>
    <w:unhideWhenUsed/>
    <w:qFormat/>
    <w:rsid w:val="00C43E6A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unhideWhenUsed/>
    <w:qFormat/>
    <w:rsid w:val="00C43E6A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unhideWhenUsed/>
    <w:qFormat/>
    <w:rsid w:val="00C43E6A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944EBB"/>
    <w:rPr>
      <w:rFonts w:ascii="Tahoma" w:hAnsi="Tahoma" w:cs="Tahoma"/>
      <w:sz w:val="16"/>
      <w:szCs w:val="16"/>
    </w:rPr>
  </w:style>
  <w:style w:type="paragraph" w:styleId="a4">
    <w:name w:val="Title"/>
    <w:basedOn w:val="a"/>
    <w:next w:val="a"/>
    <w:link w:val="a5"/>
    <w:uiPriority w:val="10"/>
    <w:qFormat/>
    <w:rsid w:val="00C43E6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header"/>
    <w:aliases w:val="Linie,ВерхКолонтитул"/>
    <w:basedOn w:val="a"/>
    <w:link w:val="a7"/>
    <w:rsid w:val="00944EBB"/>
    <w:pPr>
      <w:tabs>
        <w:tab w:val="center" w:pos="4677"/>
        <w:tab w:val="right" w:pos="9355"/>
      </w:tabs>
    </w:pPr>
  </w:style>
  <w:style w:type="character" w:styleId="a8">
    <w:name w:val="page number"/>
    <w:basedOn w:val="a0"/>
    <w:semiHidden/>
    <w:rsid w:val="00944EBB"/>
  </w:style>
  <w:style w:type="paragraph" w:styleId="a9">
    <w:name w:val="footer"/>
    <w:basedOn w:val="a"/>
    <w:link w:val="aa"/>
    <w:uiPriority w:val="99"/>
    <w:rsid w:val="00944EBB"/>
    <w:pPr>
      <w:tabs>
        <w:tab w:val="center" w:pos="4677"/>
        <w:tab w:val="right" w:pos="9355"/>
      </w:tabs>
    </w:pPr>
  </w:style>
  <w:style w:type="paragraph" w:styleId="ab">
    <w:name w:val="Body Text Indent"/>
    <w:basedOn w:val="a"/>
    <w:link w:val="ac"/>
    <w:semiHidden/>
    <w:rsid w:val="00944EBB"/>
    <w:pPr>
      <w:spacing w:after="120"/>
      <w:ind w:left="720"/>
      <w:jc w:val="both"/>
    </w:pPr>
  </w:style>
  <w:style w:type="character" w:styleId="ad">
    <w:name w:val="annotation reference"/>
    <w:basedOn w:val="a0"/>
    <w:uiPriority w:val="99"/>
    <w:semiHidden/>
    <w:rsid w:val="00944EBB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rsid w:val="00944EBB"/>
    <w:rPr>
      <w:sz w:val="20"/>
      <w:szCs w:val="20"/>
    </w:rPr>
  </w:style>
  <w:style w:type="paragraph" w:customStyle="1" w:styleId="11">
    <w:name w:val="Текст выноски1"/>
    <w:basedOn w:val="a"/>
    <w:semiHidden/>
    <w:rsid w:val="00944EBB"/>
    <w:rPr>
      <w:rFonts w:ascii="Tahoma" w:hAnsi="Tahoma" w:cs="Tahoma"/>
      <w:sz w:val="16"/>
      <w:szCs w:val="16"/>
    </w:rPr>
  </w:style>
  <w:style w:type="paragraph" w:styleId="21">
    <w:name w:val="Body Text Indent 2"/>
    <w:basedOn w:val="a"/>
    <w:semiHidden/>
    <w:rsid w:val="00944EBB"/>
    <w:pPr>
      <w:spacing w:before="120" w:after="120"/>
      <w:ind w:left="1080"/>
      <w:jc w:val="both"/>
    </w:pPr>
  </w:style>
  <w:style w:type="paragraph" w:styleId="af0">
    <w:name w:val="footnote text"/>
    <w:basedOn w:val="a"/>
    <w:link w:val="af1"/>
    <w:rsid w:val="00944EBB"/>
    <w:rPr>
      <w:sz w:val="20"/>
      <w:szCs w:val="20"/>
    </w:rPr>
  </w:style>
  <w:style w:type="character" w:styleId="af2">
    <w:name w:val="footnote reference"/>
    <w:basedOn w:val="a0"/>
    <w:rsid w:val="00944EBB"/>
    <w:rPr>
      <w:vertAlign w:val="superscript"/>
    </w:rPr>
  </w:style>
  <w:style w:type="character" w:styleId="af3">
    <w:name w:val="Hyperlink"/>
    <w:basedOn w:val="a0"/>
    <w:uiPriority w:val="99"/>
    <w:rsid w:val="00944EBB"/>
    <w:rPr>
      <w:color w:val="0000FF"/>
      <w:u w:val="single"/>
    </w:rPr>
  </w:style>
  <w:style w:type="paragraph" w:styleId="af4">
    <w:name w:val="endnote text"/>
    <w:basedOn w:val="a"/>
    <w:link w:val="af5"/>
    <w:uiPriority w:val="99"/>
    <w:semiHidden/>
    <w:unhideWhenUsed/>
    <w:rsid w:val="00FB1335"/>
    <w:rPr>
      <w:sz w:val="20"/>
      <w:szCs w:val="20"/>
    </w:rPr>
  </w:style>
  <w:style w:type="character" w:customStyle="1" w:styleId="af5">
    <w:name w:val="Текст концевой сноски Знак"/>
    <w:basedOn w:val="a0"/>
    <w:link w:val="af4"/>
    <w:uiPriority w:val="99"/>
    <w:semiHidden/>
    <w:rsid w:val="00FB1335"/>
  </w:style>
  <w:style w:type="character" w:styleId="af6">
    <w:name w:val="endnote reference"/>
    <w:basedOn w:val="a0"/>
    <w:uiPriority w:val="99"/>
    <w:semiHidden/>
    <w:unhideWhenUsed/>
    <w:rsid w:val="00FB1335"/>
    <w:rPr>
      <w:vertAlign w:val="superscript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AB1E7F"/>
  </w:style>
  <w:style w:type="table" w:styleId="af7">
    <w:name w:val="Table Grid"/>
    <w:basedOn w:val="a1"/>
    <w:uiPriority w:val="39"/>
    <w:rsid w:val="0007331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aliases w:val="H1 Знак,H11 Знак,H12 Знак,H13 Знак,H14 Знак,H15 Знак,H16 Знак,H17 Знак,H18 Знак,H19 Знак,H110 Знак,H111 Знак,H112 Знак,H113 Знак,H114 Знак,H115 Знак,H116 Знак,H121 Знак,H131 Знак,H141 Знак,H151 Знак,H161 Знак,H171 Знак,H181 Знак"/>
    <w:basedOn w:val="a0"/>
    <w:link w:val="1"/>
    <w:uiPriority w:val="9"/>
    <w:rsid w:val="00C43E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210">
    <w:name w:val="Основной текст 21"/>
    <w:basedOn w:val="a"/>
    <w:rsid w:val="00641009"/>
    <w:pPr>
      <w:widowControl w:val="0"/>
      <w:suppressAutoHyphens/>
      <w:spacing w:line="252" w:lineRule="auto"/>
      <w:ind w:right="400"/>
      <w:jc w:val="both"/>
    </w:pPr>
    <w:rPr>
      <w:szCs w:val="20"/>
      <w:lang w:eastAsia="ar-SA"/>
    </w:rPr>
  </w:style>
  <w:style w:type="paragraph" w:customStyle="1" w:styleId="TableText">
    <w:name w:val="Table Text"/>
    <w:basedOn w:val="a"/>
    <w:rsid w:val="00641009"/>
    <w:pPr>
      <w:keepLines/>
      <w:suppressAutoHyphens/>
      <w:spacing w:before="40" w:after="40" w:line="360" w:lineRule="auto"/>
      <w:ind w:firstLine="567"/>
      <w:jc w:val="both"/>
    </w:pPr>
    <w:rPr>
      <w:rFonts w:ascii="Arial" w:hAnsi="Arial"/>
      <w:szCs w:val="20"/>
      <w:lang w:val="en-GB" w:eastAsia="ar-SA"/>
    </w:rPr>
  </w:style>
  <w:style w:type="character" w:customStyle="1" w:styleId="a7">
    <w:name w:val="Верхний колонтитул Знак"/>
    <w:aliases w:val="Linie Знак,ВерхКолонтитул Знак"/>
    <w:basedOn w:val="a0"/>
    <w:link w:val="a6"/>
    <w:rsid w:val="004B2C1B"/>
    <w:rPr>
      <w:sz w:val="24"/>
      <w:szCs w:val="24"/>
    </w:rPr>
  </w:style>
  <w:style w:type="paragraph" w:styleId="HTML">
    <w:name w:val="HTML Preformatted"/>
    <w:basedOn w:val="a"/>
    <w:rsid w:val="004421A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paragraph" w:styleId="af8">
    <w:name w:val="annotation subject"/>
    <w:basedOn w:val="ae"/>
    <w:next w:val="ae"/>
    <w:link w:val="af9"/>
    <w:uiPriority w:val="99"/>
    <w:semiHidden/>
    <w:unhideWhenUsed/>
    <w:rsid w:val="009E4EA4"/>
    <w:rPr>
      <w:b/>
      <w:bCs/>
    </w:rPr>
  </w:style>
  <w:style w:type="character" w:customStyle="1" w:styleId="af9">
    <w:name w:val="Тема примечания Знак"/>
    <w:basedOn w:val="af"/>
    <w:link w:val="af8"/>
    <w:uiPriority w:val="99"/>
    <w:semiHidden/>
    <w:rsid w:val="009E4EA4"/>
    <w:rPr>
      <w:b/>
      <w:bCs/>
    </w:rPr>
  </w:style>
  <w:style w:type="paragraph" w:styleId="afa">
    <w:name w:val="List Paragraph"/>
    <w:basedOn w:val="a"/>
    <w:uiPriority w:val="34"/>
    <w:qFormat/>
    <w:rsid w:val="00C43E6A"/>
    <w:pPr>
      <w:ind w:left="720"/>
      <w:contextualSpacing/>
    </w:pPr>
  </w:style>
  <w:style w:type="character" w:customStyle="1" w:styleId="aa">
    <w:name w:val="Нижний колонтитул Знак"/>
    <w:basedOn w:val="a0"/>
    <w:link w:val="a9"/>
    <w:uiPriority w:val="99"/>
    <w:rsid w:val="006447CD"/>
  </w:style>
  <w:style w:type="character" w:customStyle="1" w:styleId="30">
    <w:name w:val="Заголовок 3 Знак"/>
    <w:aliases w:val="h3 Знак,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,h322 Знак,h332 Знак"/>
    <w:basedOn w:val="a0"/>
    <w:link w:val="3"/>
    <w:uiPriority w:val="9"/>
    <w:rsid w:val="00C43E6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aliases w:val="4 Знак,I4 Знак,l4 Знак,heading4 Знак,I41 Знак,41 Знак,l41 Знак,heading41 Знак,(Shift Ctrl 4) Знак,Titre 41 Знак,t4.T4 Знак,4heading Знак,h4 Знак,a. Знак,4 dash Знак,d Знак,4 dash1 Знак,d1 Знак,31 Знак,h41 Знак,a.1 Знак,4 dash2 Знак"/>
    <w:basedOn w:val="a0"/>
    <w:link w:val="4"/>
    <w:uiPriority w:val="9"/>
    <w:rsid w:val="00C43E6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aliases w:val="H5 Знак,PIM 5 Знак,5 Знак,ITT t5 Знак,PA Pico Section Знак"/>
    <w:basedOn w:val="a0"/>
    <w:link w:val="5"/>
    <w:uiPriority w:val="9"/>
    <w:rsid w:val="00C43E6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aliases w:val="PIM 6 Знак"/>
    <w:basedOn w:val="a0"/>
    <w:link w:val="6"/>
    <w:uiPriority w:val="9"/>
    <w:rsid w:val="00C43E6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aliases w:val="PIM 7 Знак"/>
    <w:basedOn w:val="a0"/>
    <w:link w:val="7"/>
    <w:uiPriority w:val="9"/>
    <w:rsid w:val="00C43E6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C43E6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C43E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20">
    <w:name w:val="Заголовок 2 Знак"/>
    <w:aliases w:val="H2 Знак,h2 Знак,2 Знак,Heading 2 Hidden Знак,CHS Знак,H2-Heading 2 Знак,l2 Знак,Header2 Знак,22 Знак,heading2 Знак,list2 Знак,A Знак,A.B.C. Знак,list 2 Знак,Heading2 Знак,Heading Indent No L2 Знак,UNDERRUBRIK 1-2 Знак,Titre 21 Знак"/>
    <w:basedOn w:val="a0"/>
    <w:link w:val="2"/>
    <w:uiPriority w:val="9"/>
    <w:rsid w:val="00C43E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c">
    <w:name w:val="Основной текст с отступом Знак"/>
    <w:basedOn w:val="a0"/>
    <w:link w:val="ab"/>
    <w:semiHidden/>
    <w:rsid w:val="00C43E6A"/>
  </w:style>
  <w:style w:type="character" w:customStyle="1" w:styleId="a5">
    <w:name w:val="Заголовок Знак"/>
    <w:basedOn w:val="a0"/>
    <w:link w:val="a4"/>
    <w:uiPriority w:val="10"/>
    <w:rsid w:val="00C43E6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b">
    <w:name w:val="caption"/>
    <w:basedOn w:val="a"/>
    <w:next w:val="a"/>
    <w:uiPriority w:val="35"/>
    <w:unhideWhenUsed/>
    <w:qFormat/>
    <w:rsid w:val="00C43E6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c">
    <w:name w:val="Subtitle"/>
    <w:basedOn w:val="a"/>
    <w:next w:val="a"/>
    <w:link w:val="afd"/>
    <w:uiPriority w:val="11"/>
    <w:qFormat/>
    <w:rsid w:val="00C43E6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d">
    <w:name w:val="Подзаголовок Знак"/>
    <w:basedOn w:val="a0"/>
    <w:link w:val="afc"/>
    <w:uiPriority w:val="11"/>
    <w:rsid w:val="00C43E6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e">
    <w:name w:val="Strong"/>
    <w:basedOn w:val="a0"/>
    <w:uiPriority w:val="22"/>
    <w:qFormat/>
    <w:rsid w:val="00C43E6A"/>
    <w:rPr>
      <w:b/>
      <w:bCs/>
    </w:rPr>
  </w:style>
  <w:style w:type="character" w:styleId="aff">
    <w:name w:val="Emphasis"/>
    <w:basedOn w:val="a0"/>
    <w:uiPriority w:val="20"/>
    <w:qFormat/>
    <w:rsid w:val="00C43E6A"/>
    <w:rPr>
      <w:i/>
      <w:iCs/>
    </w:rPr>
  </w:style>
  <w:style w:type="paragraph" w:styleId="aff0">
    <w:name w:val="No Spacing"/>
    <w:uiPriority w:val="1"/>
    <w:qFormat/>
    <w:rsid w:val="00C43E6A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C43E6A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C43E6A"/>
    <w:rPr>
      <w:i/>
      <w:iCs/>
      <w:color w:val="000000" w:themeColor="text1"/>
    </w:rPr>
  </w:style>
  <w:style w:type="paragraph" w:styleId="aff1">
    <w:name w:val="Intense Quote"/>
    <w:basedOn w:val="a"/>
    <w:next w:val="a"/>
    <w:link w:val="aff2"/>
    <w:uiPriority w:val="30"/>
    <w:qFormat/>
    <w:rsid w:val="00C43E6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2">
    <w:name w:val="Выделенная цитата Знак"/>
    <w:basedOn w:val="a0"/>
    <w:link w:val="aff1"/>
    <w:uiPriority w:val="30"/>
    <w:rsid w:val="00C43E6A"/>
    <w:rPr>
      <w:b/>
      <w:bCs/>
      <w:i/>
      <w:iCs/>
      <w:color w:val="4F81BD" w:themeColor="accent1"/>
    </w:rPr>
  </w:style>
  <w:style w:type="character" w:styleId="aff3">
    <w:name w:val="Subtle Emphasis"/>
    <w:basedOn w:val="a0"/>
    <w:uiPriority w:val="19"/>
    <w:qFormat/>
    <w:rsid w:val="00C43E6A"/>
    <w:rPr>
      <w:i/>
      <w:iCs/>
      <w:color w:val="808080" w:themeColor="text1" w:themeTint="7F"/>
    </w:rPr>
  </w:style>
  <w:style w:type="character" w:styleId="aff4">
    <w:name w:val="Intense Emphasis"/>
    <w:basedOn w:val="a0"/>
    <w:uiPriority w:val="21"/>
    <w:qFormat/>
    <w:rsid w:val="00C43E6A"/>
    <w:rPr>
      <w:b/>
      <w:bCs/>
      <w:i/>
      <w:iCs/>
      <w:color w:val="4F81BD" w:themeColor="accent1"/>
    </w:rPr>
  </w:style>
  <w:style w:type="character" w:styleId="aff5">
    <w:name w:val="Subtle Reference"/>
    <w:basedOn w:val="a0"/>
    <w:uiPriority w:val="31"/>
    <w:qFormat/>
    <w:rsid w:val="00C43E6A"/>
    <w:rPr>
      <w:smallCaps/>
      <w:color w:val="C0504D" w:themeColor="accent2"/>
      <w:u w:val="single"/>
    </w:rPr>
  </w:style>
  <w:style w:type="character" w:styleId="aff6">
    <w:name w:val="Intense Reference"/>
    <w:basedOn w:val="a0"/>
    <w:uiPriority w:val="32"/>
    <w:qFormat/>
    <w:rsid w:val="00C43E6A"/>
    <w:rPr>
      <w:b/>
      <w:bCs/>
      <w:smallCaps/>
      <w:color w:val="C0504D" w:themeColor="accent2"/>
      <w:spacing w:val="5"/>
      <w:u w:val="single"/>
    </w:rPr>
  </w:style>
  <w:style w:type="character" w:styleId="aff7">
    <w:name w:val="Book Title"/>
    <w:basedOn w:val="a0"/>
    <w:uiPriority w:val="33"/>
    <w:qFormat/>
    <w:rsid w:val="00C43E6A"/>
    <w:rPr>
      <w:b/>
      <w:bCs/>
      <w:smallCaps/>
      <w:spacing w:val="5"/>
    </w:rPr>
  </w:style>
  <w:style w:type="paragraph" w:styleId="aff8">
    <w:name w:val="TOC Heading"/>
    <w:basedOn w:val="1"/>
    <w:next w:val="a"/>
    <w:uiPriority w:val="39"/>
    <w:unhideWhenUsed/>
    <w:qFormat/>
    <w:rsid w:val="00C43E6A"/>
    <w:pPr>
      <w:outlineLvl w:val="9"/>
    </w:pPr>
  </w:style>
  <w:style w:type="paragraph" w:customStyle="1" w:styleId="-">
    <w:name w:val="ОПЭ-Название"/>
    <w:basedOn w:val="a4"/>
    <w:link w:val="-0"/>
    <w:qFormat/>
    <w:rsid w:val="001E251B"/>
    <w:pPr>
      <w:pBdr>
        <w:bottom w:val="none" w:sz="0" w:space="0" w:color="auto"/>
      </w:pBdr>
      <w:jc w:val="center"/>
    </w:pPr>
    <w:rPr>
      <w:rFonts w:ascii="Times New Roman" w:hAnsi="Times New Roman" w:cs="Times New Roman"/>
      <w:color w:val="auto"/>
    </w:rPr>
  </w:style>
  <w:style w:type="paragraph" w:styleId="24">
    <w:name w:val="toc 2"/>
    <w:basedOn w:val="a"/>
    <w:next w:val="a"/>
    <w:autoRedefine/>
    <w:uiPriority w:val="39"/>
    <w:unhideWhenUsed/>
    <w:qFormat/>
    <w:rsid w:val="0018103A"/>
    <w:pPr>
      <w:spacing w:after="100"/>
      <w:ind w:left="220"/>
    </w:pPr>
    <w:rPr>
      <w:lang w:eastAsia="ru-RU"/>
    </w:rPr>
  </w:style>
  <w:style w:type="character" w:customStyle="1" w:styleId="-0">
    <w:name w:val="ОПЭ-Название Знак"/>
    <w:basedOn w:val="a5"/>
    <w:link w:val="-"/>
    <w:rsid w:val="001E251B"/>
    <w:rPr>
      <w:rFonts w:ascii="Times New Roman" w:eastAsiaTheme="majorEastAsia" w:hAnsi="Times New Roman" w:cs="Times New Roman"/>
      <w:color w:val="17365D" w:themeColor="text2" w:themeShade="BF"/>
      <w:spacing w:val="5"/>
      <w:kern w:val="28"/>
      <w:sz w:val="52"/>
      <w:szCs w:val="52"/>
    </w:rPr>
  </w:style>
  <w:style w:type="paragraph" w:styleId="12">
    <w:name w:val="toc 1"/>
    <w:basedOn w:val="a"/>
    <w:next w:val="a"/>
    <w:autoRedefine/>
    <w:uiPriority w:val="39"/>
    <w:unhideWhenUsed/>
    <w:qFormat/>
    <w:rsid w:val="007F0D0D"/>
    <w:pPr>
      <w:tabs>
        <w:tab w:val="left" w:pos="440"/>
        <w:tab w:val="right" w:leader="dot" w:pos="9627"/>
      </w:tabs>
      <w:spacing w:after="100"/>
    </w:pPr>
    <w:rPr>
      <w:rFonts w:ascii="Times New Roman" w:hAnsi="Times New Roman" w:cs="Times New Roman"/>
      <w:noProof/>
      <w:sz w:val="24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qFormat/>
    <w:rsid w:val="0018103A"/>
    <w:pPr>
      <w:spacing w:after="100"/>
      <w:ind w:left="440"/>
    </w:pPr>
    <w:rPr>
      <w:lang w:eastAsia="ru-RU"/>
    </w:rPr>
  </w:style>
  <w:style w:type="paragraph" w:customStyle="1" w:styleId="--1">
    <w:name w:val="ОПЭ-Заголовок-1"/>
    <w:basedOn w:val="1"/>
    <w:link w:val="--10"/>
    <w:rsid w:val="000F6565"/>
    <w:pPr>
      <w:numPr>
        <w:numId w:val="1"/>
      </w:numPr>
    </w:pPr>
    <w:rPr>
      <w:rFonts w:ascii="Times New Roman" w:hAnsi="Times New Roman" w:cs="Times New Roman"/>
      <w:color w:val="auto"/>
      <w:sz w:val="32"/>
      <w:szCs w:val="32"/>
    </w:rPr>
  </w:style>
  <w:style w:type="character" w:customStyle="1" w:styleId="--10">
    <w:name w:val="ОПЭ-Заголовок-1 Знак"/>
    <w:basedOn w:val="10"/>
    <w:link w:val="--1"/>
    <w:rsid w:val="000F6565"/>
    <w:rPr>
      <w:rFonts w:ascii="Times New Roman" w:eastAsiaTheme="majorEastAsia" w:hAnsi="Times New Roman" w:cs="Times New Roman"/>
      <w:b/>
      <w:bCs/>
      <w:color w:val="365F91" w:themeColor="accent1" w:themeShade="BF"/>
      <w:sz w:val="32"/>
      <w:szCs w:val="32"/>
    </w:rPr>
  </w:style>
  <w:style w:type="paragraph" w:customStyle="1" w:styleId="--2">
    <w:name w:val="ОПЭ-Заголовок-2"/>
    <w:basedOn w:val="2"/>
    <w:link w:val="--20"/>
    <w:rsid w:val="000F6565"/>
    <w:pPr>
      <w:numPr>
        <w:numId w:val="3"/>
      </w:numPr>
    </w:pPr>
    <w:rPr>
      <w:rFonts w:ascii="Times New Roman" w:hAnsi="Times New Roman" w:cs="Times New Roman"/>
      <w:color w:val="auto"/>
    </w:rPr>
  </w:style>
  <w:style w:type="paragraph" w:customStyle="1" w:styleId="-2">
    <w:name w:val="ОПЭ-Заголовок 2"/>
    <w:basedOn w:val="--2"/>
    <w:link w:val="-20"/>
    <w:rsid w:val="000F6565"/>
  </w:style>
  <w:style w:type="character" w:customStyle="1" w:styleId="--20">
    <w:name w:val="ОПЭ-Заголовок-2 Знак"/>
    <w:basedOn w:val="20"/>
    <w:link w:val="--2"/>
    <w:rsid w:val="000F6565"/>
    <w:rPr>
      <w:rFonts w:ascii="Times New Roman" w:eastAsiaTheme="majorEastAsia" w:hAnsi="Times New Roman" w:cs="Times New Roman"/>
      <w:b/>
      <w:bCs/>
      <w:color w:val="4F81BD" w:themeColor="accent1"/>
      <w:sz w:val="26"/>
      <w:szCs w:val="26"/>
    </w:rPr>
  </w:style>
  <w:style w:type="character" w:customStyle="1" w:styleId="-20">
    <w:name w:val="ОПЭ-Заголовок 2 Знак"/>
    <w:basedOn w:val="--20"/>
    <w:link w:val="-2"/>
    <w:rsid w:val="000F6565"/>
    <w:rPr>
      <w:rFonts w:ascii="Times New Roman" w:eastAsiaTheme="majorEastAsia" w:hAnsi="Times New Roman" w:cs="Times New Roman"/>
      <w:b/>
      <w:bCs/>
      <w:color w:val="4F81BD" w:themeColor="accent1"/>
      <w:sz w:val="26"/>
      <w:szCs w:val="26"/>
    </w:rPr>
  </w:style>
  <w:style w:type="paragraph" w:styleId="aff9">
    <w:name w:val="Revision"/>
    <w:hidden/>
    <w:rsid w:val="00373937"/>
    <w:pPr>
      <w:spacing w:after="0" w:line="240" w:lineRule="auto"/>
    </w:pPr>
  </w:style>
  <w:style w:type="paragraph" w:customStyle="1" w:styleId="-H1">
    <w:name w:val="ОПЭ-H1"/>
    <w:basedOn w:val="1"/>
    <w:link w:val="-H10"/>
    <w:qFormat/>
    <w:rsid w:val="00747B91"/>
    <w:rPr>
      <w:rFonts w:ascii="Times New Roman" w:hAnsi="Times New Roman" w:cs="Times New Roman"/>
      <w:color w:val="auto"/>
      <w:sz w:val="32"/>
      <w:szCs w:val="32"/>
    </w:rPr>
  </w:style>
  <w:style w:type="paragraph" w:customStyle="1" w:styleId="-H2">
    <w:name w:val="ОПЭ-H2"/>
    <w:basedOn w:val="2"/>
    <w:link w:val="-H20"/>
    <w:qFormat/>
    <w:rsid w:val="00747B91"/>
    <w:rPr>
      <w:rFonts w:ascii="Times New Roman" w:hAnsi="Times New Roman" w:cs="Times New Roman"/>
      <w:color w:val="auto"/>
    </w:rPr>
  </w:style>
  <w:style w:type="character" w:customStyle="1" w:styleId="-H10">
    <w:name w:val="ОПЭ-H1 Знак"/>
    <w:basedOn w:val="10"/>
    <w:link w:val="-H1"/>
    <w:rsid w:val="00747B91"/>
    <w:rPr>
      <w:rFonts w:ascii="Times New Roman" w:eastAsiaTheme="majorEastAsia" w:hAnsi="Times New Roman" w:cs="Times New Roman"/>
      <w:b/>
      <w:bCs/>
      <w:color w:val="365F91" w:themeColor="accent1" w:themeShade="BF"/>
      <w:sz w:val="32"/>
      <w:szCs w:val="32"/>
    </w:rPr>
  </w:style>
  <w:style w:type="paragraph" w:customStyle="1" w:styleId="-H3">
    <w:name w:val="ОПЭ-H3"/>
    <w:basedOn w:val="3"/>
    <w:link w:val="-H30"/>
    <w:qFormat/>
    <w:rsid w:val="00AE5196"/>
    <w:rPr>
      <w:rFonts w:ascii="Times New Roman" w:hAnsi="Times New Roman" w:cs="Times New Roman"/>
      <w:color w:val="auto"/>
      <w:sz w:val="24"/>
      <w:szCs w:val="24"/>
    </w:rPr>
  </w:style>
  <w:style w:type="character" w:customStyle="1" w:styleId="-H20">
    <w:name w:val="ОПЭ-H2 Знак"/>
    <w:basedOn w:val="20"/>
    <w:link w:val="-H2"/>
    <w:rsid w:val="00747B91"/>
    <w:rPr>
      <w:rFonts w:ascii="Times New Roman" w:eastAsiaTheme="majorEastAsia" w:hAnsi="Times New Roman" w:cs="Times New Roman"/>
      <w:b/>
      <w:bCs/>
      <w:color w:val="4F81BD" w:themeColor="accent1"/>
      <w:sz w:val="26"/>
      <w:szCs w:val="26"/>
    </w:rPr>
  </w:style>
  <w:style w:type="paragraph" w:customStyle="1" w:styleId="affa">
    <w:name w:val="Заголовок Таблицы"/>
    <w:basedOn w:val="a"/>
    <w:rsid w:val="00D55842"/>
    <w:pPr>
      <w:keepNext/>
      <w:spacing w:before="100" w:line="360" w:lineRule="auto"/>
      <w:jc w:val="center"/>
    </w:pPr>
    <w:rPr>
      <w:b/>
      <w:sz w:val="26"/>
      <w:szCs w:val="20"/>
    </w:rPr>
  </w:style>
  <w:style w:type="character" w:customStyle="1" w:styleId="-H30">
    <w:name w:val="ОПЭ-H3 Знак"/>
    <w:basedOn w:val="30"/>
    <w:link w:val="-H3"/>
    <w:rsid w:val="00AE5196"/>
    <w:rPr>
      <w:rFonts w:ascii="Times New Roman" w:eastAsiaTheme="majorEastAsia" w:hAnsi="Times New Roman" w:cs="Times New Roman"/>
      <w:b/>
      <w:bCs/>
      <w:color w:val="4F81BD" w:themeColor="accent1"/>
      <w:sz w:val="24"/>
      <w:szCs w:val="24"/>
    </w:rPr>
  </w:style>
  <w:style w:type="paragraph" w:customStyle="1" w:styleId="affb">
    <w:name w:val="Текст в таблице"/>
    <w:basedOn w:val="a"/>
    <w:rsid w:val="00D55842"/>
    <w:pPr>
      <w:keepLines/>
      <w:spacing w:before="100"/>
    </w:pPr>
    <w:rPr>
      <w:sz w:val="26"/>
    </w:rPr>
  </w:style>
  <w:style w:type="paragraph" w:customStyle="1" w:styleId="affc">
    <w:name w:val="_Основной текст"/>
    <w:basedOn w:val="a"/>
    <w:rsid w:val="00D55842"/>
    <w:pPr>
      <w:spacing w:before="240" w:after="240"/>
      <w:ind w:firstLine="567"/>
      <w:jc w:val="both"/>
    </w:pPr>
    <w:rPr>
      <w:rFonts w:ascii="Arial" w:eastAsia="Calibri" w:hAnsi="Arial"/>
      <w:szCs w:val="20"/>
    </w:rPr>
  </w:style>
  <w:style w:type="paragraph" w:customStyle="1" w:styleId="affd">
    <w:name w:val="Заголовок таблицы"/>
    <w:basedOn w:val="affe"/>
    <w:uiPriority w:val="39"/>
    <w:rsid w:val="00D55842"/>
    <w:pPr>
      <w:spacing w:after="0"/>
      <w:jc w:val="both"/>
    </w:pPr>
    <w:rPr>
      <w:rFonts w:eastAsia="Calibri"/>
      <w:b/>
    </w:rPr>
  </w:style>
  <w:style w:type="paragraph" w:customStyle="1" w:styleId="afff">
    <w:name w:val="Текст таблицы"/>
    <w:basedOn w:val="a"/>
    <w:uiPriority w:val="40"/>
    <w:qFormat/>
    <w:rsid w:val="00D55842"/>
    <w:rPr>
      <w:rFonts w:eastAsia="Calibri"/>
    </w:rPr>
  </w:style>
  <w:style w:type="paragraph" w:styleId="affe">
    <w:name w:val="Body Text"/>
    <w:basedOn w:val="a"/>
    <w:link w:val="afff0"/>
    <w:uiPriority w:val="99"/>
    <w:rsid w:val="00D55842"/>
    <w:pPr>
      <w:spacing w:after="120"/>
    </w:pPr>
  </w:style>
  <w:style w:type="character" w:customStyle="1" w:styleId="afff0">
    <w:name w:val="Основной текст Знак"/>
    <w:basedOn w:val="a0"/>
    <w:link w:val="affe"/>
    <w:uiPriority w:val="99"/>
    <w:rsid w:val="00D55842"/>
  </w:style>
  <w:style w:type="character" w:styleId="afff1">
    <w:name w:val="Placeholder Text"/>
    <w:basedOn w:val="a0"/>
    <w:rsid w:val="006B2468"/>
    <w:rPr>
      <w:color w:val="808080"/>
    </w:rPr>
  </w:style>
  <w:style w:type="paragraph" w:customStyle="1" w:styleId="Table">
    <w:name w:val="Table"/>
    <w:basedOn w:val="a"/>
    <w:link w:val="Table0"/>
    <w:rsid w:val="00E54A21"/>
    <w:pPr>
      <w:spacing w:before="40" w:after="40"/>
    </w:pPr>
    <w:rPr>
      <w:rFonts w:ascii="Arial" w:eastAsia="Times New Roman" w:hAnsi="Arial" w:cs="Times New Roman"/>
      <w:sz w:val="20"/>
      <w:szCs w:val="20"/>
    </w:rPr>
  </w:style>
  <w:style w:type="character" w:customStyle="1" w:styleId="Table0">
    <w:name w:val="Table Знак"/>
    <w:link w:val="Table"/>
    <w:rsid w:val="00E54A21"/>
    <w:rPr>
      <w:rFonts w:ascii="Arial" w:eastAsia="Times New Roman" w:hAnsi="Arial" w:cs="Times New Roman"/>
      <w:sz w:val="20"/>
      <w:szCs w:val="20"/>
    </w:rPr>
  </w:style>
  <w:style w:type="paragraph" w:customStyle="1" w:styleId="-H4">
    <w:name w:val="ОПЭ-H4"/>
    <w:basedOn w:val="4"/>
    <w:link w:val="-H40"/>
    <w:qFormat/>
    <w:rsid w:val="00417844"/>
    <w:rPr>
      <w:rFonts w:ascii="Times New Roman" w:hAnsi="Times New Roman" w:cs="Times New Roman"/>
      <w:i w:val="0"/>
      <w:color w:val="auto"/>
    </w:rPr>
  </w:style>
  <w:style w:type="character" w:customStyle="1" w:styleId="-H40">
    <w:name w:val="ОПЭ-H4 Знак"/>
    <w:basedOn w:val="40"/>
    <w:link w:val="-H4"/>
    <w:rsid w:val="00417844"/>
    <w:rPr>
      <w:rFonts w:ascii="Times New Roman" w:eastAsiaTheme="majorEastAsia" w:hAnsi="Times New Roman" w:cs="Times New Roman"/>
      <w:b/>
      <w:bCs/>
      <w:i w:val="0"/>
      <w:iCs/>
      <w:color w:val="4F81BD" w:themeColor="accent1"/>
    </w:rPr>
  </w:style>
  <w:style w:type="character" w:customStyle="1" w:styleId="af1">
    <w:name w:val="Текст сноски Знак"/>
    <w:link w:val="af0"/>
    <w:locked/>
    <w:rsid w:val="003E7248"/>
    <w:rPr>
      <w:sz w:val="20"/>
      <w:szCs w:val="20"/>
    </w:rPr>
  </w:style>
  <w:style w:type="character" w:customStyle="1" w:styleId="st1">
    <w:name w:val="st1"/>
    <w:basedOn w:val="a0"/>
    <w:rsid w:val="00276C59"/>
  </w:style>
  <w:style w:type="paragraph" w:customStyle="1" w:styleId="afff2">
    <w:name w:val="Таб.левый"/>
    <w:basedOn w:val="a"/>
    <w:link w:val="afff3"/>
    <w:qFormat/>
    <w:rsid w:val="004575F1"/>
    <w:pPr>
      <w:spacing w:before="120" w:after="120" w:line="240" w:lineRule="auto"/>
    </w:pPr>
    <w:rPr>
      <w:rFonts w:ascii="Times New Roman" w:hAnsi="Times New Roman" w:cs="Times New Roman"/>
      <w:sz w:val="20"/>
      <w:szCs w:val="20"/>
      <w:lang w:eastAsia="ru-RU"/>
    </w:rPr>
  </w:style>
  <w:style w:type="character" w:customStyle="1" w:styleId="afff3">
    <w:name w:val="Таб.левый Знак"/>
    <w:basedOn w:val="a0"/>
    <w:link w:val="afff2"/>
    <w:rsid w:val="004575F1"/>
    <w:rPr>
      <w:rFonts w:ascii="Times New Roman" w:hAnsi="Times New Roman" w:cs="Times New Roman"/>
      <w:sz w:val="20"/>
      <w:szCs w:val="20"/>
      <w:lang w:eastAsia="ru-RU"/>
    </w:rPr>
  </w:style>
  <w:style w:type="character" w:customStyle="1" w:styleId="apple-converted-space">
    <w:name w:val="apple-converted-space"/>
    <w:basedOn w:val="a0"/>
    <w:rsid w:val="00941B00"/>
  </w:style>
  <w:style w:type="paragraph" w:customStyle="1" w:styleId="Default">
    <w:name w:val="Default"/>
    <w:rsid w:val="009B3F1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fff4">
    <w:name w:val="Основной стиль"/>
    <w:basedOn w:val="a"/>
    <w:link w:val="afff5"/>
    <w:qFormat/>
    <w:rsid w:val="005F2AEF"/>
    <w:pPr>
      <w:tabs>
        <w:tab w:val="left" w:pos="708"/>
        <w:tab w:val="center" w:pos="4677"/>
        <w:tab w:val="right" w:pos="9355"/>
      </w:tabs>
      <w:spacing w:before="120" w:after="120" w:line="240" w:lineRule="auto"/>
      <w:ind w:left="709" w:right="140" w:firstLine="284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afff5">
    <w:name w:val="Основной стиль Знак"/>
    <w:basedOn w:val="a0"/>
    <w:link w:val="afff4"/>
    <w:rsid w:val="005F2AEF"/>
    <w:rPr>
      <w:rFonts w:ascii="Times New Roman" w:hAnsi="Times New Roman" w:cs="Times New Roman"/>
      <w:sz w:val="24"/>
      <w:szCs w:val="24"/>
    </w:rPr>
  </w:style>
  <w:style w:type="character" w:styleId="afff6">
    <w:name w:val="FollowedHyperlink"/>
    <w:basedOn w:val="a0"/>
    <w:semiHidden/>
    <w:unhideWhenUsed/>
    <w:rsid w:val="00C054D2"/>
    <w:rPr>
      <w:color w:val="800080" w:themeColor="followedHyperlink"/>
      <w:u w:val="single"/>
    </w:rPr>
  </w:style>
  <w:style w:type="table" w:customStyle="1" w:styleId="13">
    <w:name w:val="Сетка таблицы1"/>
    <w:basedOn w:val="a1"/>
    <w:next w:val="af7"/>
    <w:uiPriority w:val="39"/>
    <w:rsid w:val="00527AAB"/>
    <w:pPr>
      <w:spacing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975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8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6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2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01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30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30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26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96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86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40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ContactName xmlns="http://schemas.microsoft.com/sharepoint/v3">Корешков В.В.</PublishingContactName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396EB3E31014B9449CC046C794AB97BC" ma:contentTypeVersion="6" ma:contentTypeDescription="Создание документа." ma:contentTypeScope="" ma:versionID="97f298986f6fb53e62107aa1dcd01d66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ab20bf79cc13c73a7f954aa6dbb7fa48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ContactNa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ContactName" ma:index="2" nillable="true" ma:displayName="Имя контакта" ma:description="" ma:internalName="PublishingContactNam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5" ma:displayName="Тип контента"/>
        <xsd:element ref="dc:title" minOccurs="0" maxOccurs="1" ma:index="1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78D458-58F8-4442-BF3D-101A0B728A5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50B7DDA-74B9-43CC-BC3F-356C41A4993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D018778F-9FDA-4B44-91B9-17E20531205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C46934A-5C51-42A3-B317-B01C3D9338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3</Pages>
  <Words>603</Words>
  <Characters>3440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решения</vt:lpstr>
      <vt:lpstr>решения</vt:lpstr>
    </vt:vector>
  </TitlesOfParts>
  <Manager>Королев А.А.</Manager>
  <Company>ЗАО "Гринатом"</Company>
  <LinksUpToDate>false</LinksUpToDate>
  <CharactersWithSpaces>4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шения</dc:title>
  <dc:creator>user</dc:creator>
  <cp:lastModifiedBy>Бинкис Ян Андреевич</cp:lastModifiedBy>
  <cp:revision>7</cp:revision>
  <cp:lastPrinted>2013-12-25T07:57:00Z</cp:lastPrinted>
  <dcterms:created xsi:type="dcterms:W3CDTF">2018-03-02T12:46:00Z</dcterms:created>
  <dcterms:modified xsi:type="dcterms:W3CDTF">2018-03-13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звание автоматизированной системы">
    <vt:lpwstr>АС «Сбербанк Бизнес ОнЛайн»</vt:lpwstr>
  </property>
  <property fmtid="{D5CDD505-2E9C-101B-9397-08002B2CF9AE}" pid="3" name="Шифр автоматизированной системы">
    <vt:lpwstr>PR.LBA_1/СББОЛ</vt:lpwstr>
  </property>
  <property fmtid="{D5CDD505-2E9C-101B-9397-08002B2CF9AE}" pid="4" name="Версия">
    <vt:lpwstr>1.1</vt:lpwstr>
  </property>
  <property fmtid="{D5CDD505-2E9C-101B-9397-08002B2CF9AE}" pid="5" name="ContentTypeId">
    <vt:lpwstr>0x010100396EB3E31014B9449CC046C794AB97BC</vt:lpwstr>
  </property>
</Properties>
</file>